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3CC9" w:rsidRDefault="00DE1CDE" w:rsidP="00DE1CDE">
      <w:pPr>
        <w:pStyle w:val="1"/>
        <w:jc w:val="center"/>
      </w:pPr>
      <w:r>
        <w:rPr>
          <w:rFonts w:hint="eastAsia"/>
        </w:rPr>
        <w:t>Laravel框架</w:t>
      </w:r>
      <w:r w:rsidR="00503C08">
        <w:rPr>
          <w:rFonts w:hint="eastAsia"/>
        </w:rPr>
        <w:t>_01</w:t>
      </w:r>
    </w:p>
    <w:p w:rsidR="00621C2C" w:rsidRDefault="00621C2C" w:rsidP="00621C2C">
      <w:pPr>
        <w:pStyle w:val="1"/>
      </w:pPr>
      <w:r>
        <w:rPr>
          <w:rFonts w:hint="eastAsia"/>
        </w:rPr>
        <w:t>今日目标</w:t>
      </w:r>
      <w:r w:rsidR="001A26BF" w:rsidRPr="001A26BF">
        <w:rPr>
          <w:rFonts w:hint="eastAsia"/>
          <w:sz w:val="15"/>
        </w:rPr>
        <w:t>14</w:t>
      </w:r>
    </w:p>
    <w:p w:rsidR="00621C2C" w:rsidRDefault="009B584D" w:rsidP="009B584D">
      <w:pPr>
        <w:pStyle w:val="a7"/>
        <w:numPr>
          <w:ilvl w:val="0"/>
          <w:numId w:val="21"/>
        </w:numPr>
        <w:ind w:firstLineChars="0"/>
      </w:pPr>
      <w:r w:rsidRPr="009B584D">
        <w:rPr>
          <w:rFonts w:hint="eastAsia"/>
        </w:rPr>
        <w:t>能够使用</w:t>
      </w:r>
      <w:r w:rsidRPr="009B584D">
        <w:t>composer方式部署Laravel框架项目</w:t>
      </w:r>
      <w:r w:rsidR="0048549E">
        <w:rPr>
          <w:rFonts w:hint="eastAsia"/>
        </w:rPr>
        <w:t>.</w:t>
      </w:r>
    </w:p>
    <w:p w:rsidR="00511928" w:rsidRDefault="00CC5753" w:rsidP="00CC5753">
      <w:pPr>
        <w:pStyle w:val="a7"/>
        <w:numPr>
          <w:ilvl w:val="0"/>
          <w:numId w:val="21"/>
        </w:numPr>
        <w:ind w:firstLineChars="0"/>
      </w:pPr>
      <w:r w:rsidRPr="00CC5753">
        <w:rPr>
          <w:rFonts w:hint="eastAsia"/>
        </w:rPr>
        <w:t>能够解释</w:t>
      </w:r>
      <w:r w:rsidRPr="00CC5753">
        <w:t>laravel框架中的主要目录结构</w:t>
      </w:r>
      <w:r>
        <w:rPr>
          <w:rFonts w:hint="eastAsia"/>
        </w:rPr>
        <w:t>.</w:t>
      </w:r>
    </w:p>
    <w:p w:rsidR="009B584D" w:rsidRDefault="00653A22" w:rsidP="00653A22">
      <w:pPr>
        <w:pStyle w:val="a7"/>
        <w:numPr>
          <w:ilvl w:val="0"/>
          <w:numId w:val="21"/>
        </w:numPr>
        <w:ind w:firstLineChars="0"/>
      </w:pPr>
      <w:r w:rsidRPr="00653A22">
        <w:rPr>
          <w:rFonts w:hint="eastAsia"/>
        </w:rPr>
        <w:t>能够使用</w:t>
      </w:r>
      <w:r w:rsidRPr="00653A22">
        <w:t>php artisan serve方式运行laravel项目</w:t>
      </w:r>
      <w:r>
        <w:rPr>
          <w:rFonts w:hint="eastAsia"/>
        </w:rPr>
        <w:t>.</w:t>
      </w:r>
    </w:p>
    <w:p w:rsidR="00912415" w:rsidRDefault="00912415" w:rsidP="00653A22">
      <w:pPr>
        <w:pStyle w:val="a7"/>
        <w:numPr>
          <w:ilvl w:val="0"/>
          <w:numId w:val="21"/>
        </w:numPr>
        <w:ind w:firstLineChars="0"/>
      </w:pPr>
      <w:r w:rsidRPr="005661CC">
        <w:rPr>
          <w:rFonts w:hint="eastAsia"/>
        </w:rPr>
        <w:t>能够说出Laravel框架中定义路由的文件的名称</w:t>
      </w:r>
      <w:r>
        <w:rPr>
          <w:rFonts w:hint="eastAsia"/>
        </w:rPr>
        <w:t>.</w:t>
      </w:r>
    </w:p>
    <w:p w:rsidR="00653A22" w:rsidRDefault="00D063D0" w:rsidP="00D063D0">
      <w:pPr>
        <w:pStyle w:val="a7"/>
        <w:numPr>
          <w:ilvl w:val="0"/>
          <w:numId w:val="21"/>
        </w:numPr>
        <w:ind w:firstLineChars="0"/>
      </w:pPr>
      <w:r w:rsidRPr="00D063D0">
        <w:rPr>
          <w:rFonts w:hint="eastAsia"/>
        </w:rPr>
        <w:t>能够说出</w:t>
      </w:r>
      <w:r w:rsidRPr="00D063D0">
        <w:t>Laravel框架中的4种基础路由</w:t>
      </w:r>
      <w:r>
        <w:rPr>
          <w:rFonts w:hint="eastAsia"/>
        </w:rPr>
        <w:t>.</w:t>
      </w:r>
    </w:p>
    <w:p w:rsidR="00EA776D" w:rsidRDefault="00EA776D" w:rsidP="00D063D0">
      <w:pPr>
        <w:pStyle w:val="a7"/>
        <w:numPr>
          <w:ilvl w:val="0"/>
          <w:numId w:val="21"/>
        </w:numPr>
        <w:ind w:firstLineChars="0"/>
      </w:pPr>
      <w:r w:rsidRPr="005661CC">
        <w:rPr>
          <w:rFonts w:hint="eastAsia"/>
        </w:rPr>
        <w:t>能够说出Laravel框架中的控制器所在的目录</w:t>
      </w:r>
      <w:r w:rsidR="006069B6">
        <w:rPr>
          <w:rFonts w:hint="eastAsia"/>
        </w:rPr>
        <w:t>.</w:t>
      </w:r>
    </w:p>
    <w:p w:rsidR="00CC5920" w:rsidRDefault="00CC5920" w:rsidP="00CC5920">
      <w:pPr>
        <w:pStyle w:val="a7"/>
        <w:numPr>
          <w:ilvl w:val="0"/>
          <w:numId w:val="21"/>
        </w:numPr>
        <w:ind w:firstLineChars="0"/>
      </w:pPr>
      <w:r w:rsidRPr="005661CC">
        <w:rPr>
          <w:rFonts w:hint="eastAsia"/>
        </w:rPr>
        <w:t>能够说出Laravel框架中控制器文件的命名规则</w:t>
      </w:r>
      <w:r>
        <w:rPr>
          <w:rFonts w:hint="eastAsia"/>
        </w:rPr>
        <w:t>.</w:t>
      </w:r>
    </w:p>
    <w:p w:rsidR="00CC5920" w:rsidRDefault="005E706E" w:rsidP="00CC5920">
      <w:pPr>
        <w:pStyle w:val="a7"/>
        <w:numPr>
          <w:ilvl w:val="0"/>
          <w:numId w:val="21"/>
        </w:numPr>
        <w:ind w:firstLineChars="0"/>
      </w:pPr>
      <w:r w:rsidRPr="005661CC">
        <w:rPr>
          <w:rFonts w:hint="eastAsia"/>
        </w:rPr>
        <w:t>能够使用命令行创建自定义控制器</w:t>
      </w:r>
      <w:r>
        <w:rPr>
          <w:rFonts w:hint="eastAsia"/>
        </w:rPr>
        <w:t>.</w:t>
      </w:r>
    </w:p>
    <w:p w:rsidR="004D74F9" w:rsidRDefault="004D74F9" w:rsidP="004D74F9">
      <w:pPr>
        <w:pStyle w:val="a7"/>
        <w:numPr>
          <w:ilvl w:val="0"/>
          <w:numId w:val="21"/>
        </w:numPr>
        <w:ind w:firstLineChars="0"/>
      </w:pPr>
      <w:r w:rsidRPr="004D74F9">
        <w:rPr>
          <w:rFonts w:hint="eastAsia"/>
        </w:rPr>
        <w:t>能够使用请求类进行数据的获取</w:t>
      </w:r>
      <w:r>
        <w:rPr>
          <w:rFonts w:hint="eastAsia"/>
        </w:rPr>
        <w:t>.</w:t>
      </w:r>
    </w:p>
    <w:p w:rsidR="00EC1948" w:rsidRDefault="00EC1948" w:rsidP="00EC1948">
      <w:pPr>
        <w:pStyle w:val="a7"/>
        <w:numPr>
          <w:ilvl w:val="0"/>
          <w:numId w:val="21"/>
        </w:numPr>
        <w:ind w:firstLineChars="0"/>
      </w:pPr>
      <w:r w:rsidRPr="00EC1948">
        <w:rPr>
          <w:rFonts w:hint="eastAsia"/>
        </w:rPr>
        <w:t>能够返回一个</w:t>
      </w:r>
      <w:r w:rsidRPr="00EC1948">
        <w:t>json数据</w:t>
      </w:r>
      <w:r>
        <w:rPr>
          <w:rFonts w:hint="eastAsia"/>
        </w:rPr>
        <w:t>.</w:t>
      </w:r>
    </w:p>
    <w:p w:rsidR="00456176" w:rsidRDefault="00456176" w:rsidP="00456176">
      <w:pPr>
        <w:pStyle w:val="a7"/>
        <w:numPr>
          <w:ilvl w:val="0"/>
          <w:numId w:val="21"/>
        </w:numPr>
        <w:ind w:firstLineChars="0"/>
      </w:pPr>
      <w:r>
        <w:rPr>
          <w:rFonts w:hint="eastAsia"/>
        </w:rPr>
        <w:t>能够掌握</w:t>
      </w:r>
      <w:r>
        <w:t>Laravel框架中return view()方式加载blade</w:t>
      </w:r>
      <w:r w:rsidR="001321D5">
        <w:t>视图模板</w:t>
      </w:r>
      <w:r w:rsidR="001321D5">
        <w:rPr>
          <w:rFonts w:hint="eastAsia"/>
        </w:rPr>
        <w:t>.</w:t>
      </w:r>
    </w:p>
    <w:p w:rsidR="00456176" w:rsidRDefault="00456176" w:rsidP="00456176">
      <w:pPr>
        <w:pStyle w:val="a7"/>
        <w:numPr>
          <w:ilvl w:val="0"/>
          <w:numId w:val="21"/>
        </w:numPr>
        <w:ind w:firstLineChars="0"/>
      </w:pPr>
      <w:r>
        <w:rPr>
          <w:rFonts w:hint="eastAsia"/>
        </w:rPr>
        <w:t>能够使用</w:t>
      </w:r>
      <w:r>
        <w:t>compact</w:t>
      </w:r>
      <w:r w:rsidR="001321D5">
        <w:t>函数向视图中分配变量</w:t>
      </w:r>
      <w:r w:rsidR="001321D5">
        <w:rPr>
          <w:rFonts w:hint="eastAsia"/>
        </w:rPr>
        <w:t>.</w:t>
      </w:r>
    </w:p>
    <w:p w:rsidR="005E706E" w:rsidRDefault="00456176" w:rsidP="00456176">
      <w:pPr>
        <w:pStyle w:val="a7"/>
        <w:numPr>
          <w:ilvl w:val="0"/>
          <w:numId w:val="21"/>
        </w:numPr>
        <w:ind w:firstLineChars="0"/>
      </w:pPr>
      <w:r>
        <w:rPr>
          <w:rFonts w:hint="eastAsia"/>
        </w:rPr>
        <w:t>能够掌握在</w:t>
      </w:r>
      <w:r>
        <w:t>Laravel框架视图模板中foreach</w:t>
      </w:r>
      <w:r w:rsidR="001321D5">
        <w:t>方式遍历数据</w:t>
      </w:r>
      <w:r w:rsidR="001321D5">
        <w:rPr>
          <w:rFonts w:hint="eastAsia"/>
        </w:rPr>
        <w:t>.</w:t>
      </w:r>
    </w:p>
    <w:p w:rsidR="00370AFA" w:rsidRPr="00621C2C" w:rsidRDefault="00370AFA" w:rsidP="00370AFA">
      <w:pPr>
        <w:pStyle w:val="a7"/>
        <w:numPr>
          <w:ilvl w:val="0"/>
          <w:numId w:val="21"/>
        </w:numPr>
        <w:ind w:firstLineChars="0"/>
      </w:pPr>
      <w:r w:rsidRPr="00370AFA">
        <w:rPr>
          <w:rFonts w:hint="eastAsia"/>
        </w:rPr>
        <w:t>能够理解模板继承的概念</w:t>
      </w:r>
      <w:r>
        <w:rPr>
          <w:rFonts w:hint="eastAsia"/>
        </w:rPr>
        <w:t>.</w:t>
      </w:r>
    </w:p>
    <w:p w:rsidR="00621C2C" w:rsidRDefault="00621C2C" w:rsidP="00621C2C"/>
    <w:p w:rsidR="00621C2C" w:rsidRPr="00621C2C" w:rsidRDefault="00621C2C" w:rsidP="00621C2C"/>
    <w:p w:rsidR="00621C2C" w:rsidRDefault="00621C2C">
      <w:r>
        <w:br w:type="page"/>
      </w:r>
    </w:p>
    <w:p w:rsidR="00764D54" w:rsidRPr="00764D54" w:rsidRDefault="00764D54" w:rsidP="00764D54"/>
    <w:p w:rsidR="00DE4DB3" w:rsidRDefault="007C766E" w:rsidP="007C766E">
      <w:pPr>
        <w:pStyle w:val="1"/>
      </w:pPr>
      <w:r>
        <w:t>一、</w:t>
      </w:r>
      <w:r>
        <w:rPr>
          <w:rFonts w:hint="eastAsia"/>
        </w:rPr>
        <w:t>Laravel简介</w:t>
      </w:r>
    </w:p>
    <w:p w:rsidR="00EC49AD" w:rsidRDefault="00EC49AD" w:rsidP="00EC49AD">
      <w:r>
        <w:rPr>
          <w:rFonts w:hint="eastAsia"/>
        </w:rPr>
        <w:t>官方网站</w:t>
      </w:r>
      <w:r w:rsidRPr="00A707DD">
        <w:rPr>
          <w:rFonts w:hint="eastAsia"/>
        </w:rPr>
        <w:t>：</w:t>
      </w:r>
      <w:hyperlink r:id="rId10" w:history="1">
        <w:r w:rsidRPr="00A707DD">
          <w:rPr>
            <w:rStyle w:val="a9"/>
          </w:rPr>
          <w:t>https://laravel.com/</w:t>
        </w:r>
      </w:hyperlink>
    </w:p>
    <w:p w:rsidR="00EC49AD" w:rsidRDefault="00EC49AD" w:rsidP="00EC49AD">
      <w:r>
        <w:rPr>
          <w:rFonts w:hint="eastAsia"/>
        </w:rPr>
        <w:t>中文官网：</w:t>
      </w:r>
      <w:hyperlink r:id="rId11" w:history="1">
        <w:r w:rsidR="00B26CF1" w:rsidRPr="00614CF0">
          <w:rPr>
            <w:rStyle w:val="a9"/>
          </w:rPr>
          <w:t>https://laravel-china.org/docs/laravel/5.</w:t>
        </w:r>
        <w:r w:rsidR="00B26CF1" w:rsidRPr="00614CF0">
          <w:rPr>
            <w:rStyle w:val="a9"/>
            <w:rFonts w:hint="eastAsia"/>
          </w:rPr>
          <w:t>6</w:t>
        </w:r>
      </w:hyperlink>
    </w:p>
    <w:p w:rsidR="007C766E" w:rsidRDefault="001A7A86" w:rsidP="007C766E">
      <w:r w:rsidRPr="001A7A86">
        <w:t>Laravel是一套</w:t>
      </w:r>
      <w:r w:rsidRPr="006D769B">
        <w:rPr>
          <w:b/>
          <w:color w:val="FF0000"/>
        </w:rPr>
        <w:t>简洁、优雅</w:t>
      </w:r>
      <w:r w:rsidRPr="001A7A86">
        <w:t>的PHP Web开发框架(PHP Web Framework)。它可以让你从面条一样杂乱的代码中解脱出来；它可以帮你构建一个完美的网络APP，而且每行代码都可以简洁、富于表达力。</w:t>
      </w:r>
    </w:p>
    <w:p w:rsidR="005B67A6" w:rsidRDefault="005B67A6" w:rsidP="007C766E">
      <w:r>
        <w:rPr>
          <w:rFonts w:hint="eastAsia"/>
        </w:rPr>
        <w:t>Laravel框架诞生于2011年6月11日</w:t>
      </w:r>
    </w:p>
    <w:p w:rsidR="00D27310" w:rsidRPr="00042627" w:rsidRDefault="00E4609F" w:rsidP="007C766E">
      <w:pPr>
        <w:rPr>
          <w:b/>
          <w:color w:val="FF0000"/>
        </w:rPr>
      </w:pPr>
      <w:r w:rsidRPr="00042627">
        <w:rPr>
          <w:rFonts w:hint="eastAsia"/>
          <w:b/>
          <w:color w:val="FF0000"/>
        </w:rPr>
        <w:t>号称：为</w:t>
      </w:r>
      <w:r w:rsidRPr="00042627">
        <w:rPr>
          <w:b/>
          <w:color w:val="FF0000"/>
        </w:rPr>
        <w:t xml:space="preserve"> WEB 艺术家创造的 PHP 框架</w:t>
      </w:r>
    </w:p>
    <w:p w:rsidR="00D27310" w:rsidRPr="0072698B" w:rsidRDefault="00D27310" w:rsidP="007C766E">
      <w:pPr>
        <w:rPr>
          <w:b/>
        </w:rPr>
      </w:pPr>
      <w:r w:rsidRPr="0072698B">
        <w:rPr>
          <w:rFonts w:hint="eastAsia"/>
          <w:b/>
        </w:rPr>
        <w:t>招聘要求</w:t>
      </w:r>
    </w:p>
    <w:p w:rsidR="00BC307A" w:rsidRDefault="006346CD" w:rsidP="007C766E">
      <w:r>
        <w:rPr>
          <w:noProof/>
        </w:rPr>
        <w:drawing>
          <wp:inline distT="0" distB="0" distL="0" distR="0" wp14:anchorId="134E070B" wp14:editId="7A772EAF">
            <wp:extent cx="2975212" cy="2226244"/>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975212" cy="2226244"/>
                    </a:xfrm>
                    <a:prstGeom prst="rect">
                      <a:avLst/>
                    </a:prstGeom>
                  </pic:spPr>
                </pic:pic>
              </a:graphicData>
            </a:graphic>
          </wp:inline>
        </w:drawing>
      </w:r>
    </w:p>
    <w:p w:rsidR="003250FC" w:rsidRPr="0072698B" w:rsidRDefault="003250FC" w:rsidP="00042627">
      <w:pPr>
        <w:spacing w:before="240"/>
        <w:rPr>
          <w:b/>
        </w:rPr>
      </w:pPr>
      <w:r w:rsidRPr="0072698B">
        <w:rPr>
          <w:rFonts w:hint="eastAsia"/>
          <w:b/>
        </w:rPr>
        <w:t>框架的占比</w:t>
      </w:r>
    </w:p>
    <w:p w:rsidR="003250FC" w:rsidRDefault="00DE35F1" w:rsidP="007C766E">
      <w:pPr>
        <w:rPr>
          <w:rFonts w:hint="eastAsia"/>
        </w:rPr>
      </w:pPr>
      <w:r>
        <w:rPr>
          <w:noProof/>
        </w:rPr>
        <w:drawing>
          <wp:inline distT="0" distB="0" distL="0" distR="0" wp14:anchorId="2FC708FB" wp14:editId="3BEDDC74">
            <wp:extent cx="2471885" cy="1746914"/>
            <wp:effectExtent l="0" t="0" r="5080" b="5715"/>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472779" cy="1747546"/>
                    </a:xfrm>
                    <a:prstGeom prst="rect">
                      <a:avLst/>
                    </a:prstGeom>
                  </pic:spPr>
                </pic:pic>
              </a:graphicData>
            </a:graphic>
          </wp:inline>
        </w:drawing>
      </w:r>
      <w:r w:rsidR="004D51E3">
        <w:rPr>
          <w:noProof/>
        </w:rPr>
        <w:drawing>
          <wp:inline distT="0" distB="0" distL="0" distR="0" wp14:anchorId="6AC1AE19" wp14:editId="2C8199AC">
            <wp:extent cx="3582537" cy="1788367"/>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585651" cy="1789921"/>
                    </a:xfrm>
                    <a:prstGeom prst="rect">
                      <a:avLst/>
                    </a:prstGeom>
                  </pic:spPr>
                </pic:pic>
              </a:graphicData>
            </a:graphic>
          </wp:inline>
        </w:drawing>
      </w:r>
    </w:p>
    <w:p w:rsidR="00275021" w:rsidRDefault="00275021" w:rsidP="007C766E">
      <w:r>
        <w:rPr>
          <w:rFonts w:hint="eastAsia"/>
        </w:rPr>
        <w:t>1、能让我们代码编写更改优雅，2、提高收入 3、框架趋势</w:t>
      </w:r>
    </w:p>
    <w:p w:rsidR="007C0161" w:rsidRDefault="004C2F4D" w:rsidP="007C0161">
      <w:pPr>
        <w:pStyle w:val="1"/>
      </w:pPr>
      <w:r>
        <w:rPr>
          <w:rFonts w:hint="eastAsia"/>
        </w:rPr>
        <w:lastRenderedPageBreak/>
        <w:t>二</w:t>
      </w:r>
      <w:r w:rsidR="007C0161">
        <w:rPr>
          <w:rFonts w:hint="eastAsia"/>
        </w:rPr>
        <w:t>、Laravel</w:t>
      </w:r>
      <w:r w:rsidR="005C6602">
        <w:rPr>
          <w:rFonts w:hint="eastAsia"/>
        </w:rPr>
        <w:t>安装</w:t>
      </w:r>
    </w:p>
    <w:p w:rsidR="005A3484" w:rsidRDefault="004C2F4D" w:rsidP="004C2F4D">
      <w:pPr>
        <w:pStyle w:val="2"/>
      </w:pPr>
      <w:r>
        <w:rPr>
          <w:rFonts w:hint="eastAsia"/>
        </w:rPr>
        <w:t>2.1、</w:t>
      </w:r>
      <w:r w:rsidR="00A85E10" w:rsidRPr="00A85E10">
        <w:rPr>
          <w:rFonts w:hint="eastAsia"/>
        </w:rPr>
        <w:t>服务器要求</w:t>
      </w:r>
    </w:p>
    <w:p w:rsidR="00A85E10" w:rsidRDefault="00883CB5" w:rsidP="00A85E10">
      <w:r w:rsidRPr="00883CB5">
        <w:t>Laravel</w:t>
      </w:r>
      <w:r w:rsidR="00D4782C">
        <w:rPr>
          <w:rFonts w:hint="eastAsia"/>
        </w:rPr>
        <w:t>5.6</w:t>
      </w:r>
      <w:r w:rsidRPr="00883CB5">
        <w:t xml:space="preserve"> 对</w:t>
      </w:r>
      <w:r>
        <w:rPr>
          <w:rFonts w:hint="eastAsia"/>
        </w:rPr>
        <w:t>PHP是</w:t>
      </w:r>
      <w:r w:rsidRPr="00883CB5">
        <w:t>有一些要求</w:t>
      </w:r>
      <w:r w:rsidR="00C87983">
        <w:t>的。</w:t>
      </w:r>
    </w:p>
    <w:p w:rsidR="0054040E" w:rsidRDefault="0054040E" w:rsidP="0054040E">
      <w:pPr>
        <w:pStyle w:val="ab"/>
      </w:pPr>
      <w:r>
        <w:t>PHP &gt;= 7.1.3</w:t>
      </w:r>
    </w:p>
    <w:p w:rsidR="0054040E" w:rsidRDefault="0054040E" w:rsidP="0054040E">
      <w:pPr>
        <w:pStyle w:val="ab"/>
      </w:pPr>
      <w:r>
        <w:t>OpenSSL PHP</w:t>
      </w:r>
    </w:p>
    <w:p w:rsidR="0054040E" w:rsidRDefault="0054040E" w:rsidP="0054040E">
      <w:pPr>
        <w:pStyle w:val="ab"/>
        <w:rPr>
          <w:rFonts w:hint="eastAsia"/>
        </w:rPr>
      </w:pPr>
      <w:r>
        <w:t xml:space="preserve">PHP PDO </w:t>
      </w:r>
      <w:r>
        <w:t>扩展</w:t>
      </w:r>
    </w:p>
    <w:p w:rsidR="00267D64" w:rsidRDefault="00267D64" w:rsidP="0054040E">
      <w:pPr>
        <w:pStyle w:val="ab"/>
        <w:rPr>
          <w:rFonts w:hint="eastAsia"/>
        </w:rPr>
      </w:pPr>
      <w:r>
        <w:rPr>
          <w:rFonts w:hint="eastAsia"/>
        </w:rPr>
        <w:t xml:space="preserve">PHP fileinfo </w:t>
      </w:r>
      <w:r>
        <w:rPr>
          <w:rFonts w:hint="eastAsia"/>
        </w:rPr>
        <w:t>扩展</w:t>
      </w:r>
    </w:p>
    <w:p w:rsidR="003329F3" w:rsidRDefault="003329F3" w:rsidP="0054040E">
      <w:pPr>
        <w:pStyle w:val="ab"/>
      </w:pPr>
      <w:r>
        <w:rPr>
          <w:rFonts w:hint="eastAsia"/>
        </w:rPr>
        <w:t xml:space="preserve">PHP </w:t>
      </w:r>
      <w:r w:rsidRPr="003329F3">
        <w:t>mcrypt</w:t>
      </w:r>
      <w:r>
        <w:rPr>
          <w:rFonts w:hint="eastAsia"/>
        </w:rPr>
        <w:t xml:space="preserve"> </w:t>
      </w:r>
      <w:r>
        <w:rPr>
          <w:rFonts w:hint="eastAsia"/>
        </w:rPr>
        <w:t>扩展</w:t>
      </w:r>
    </w:p>
    <w:p w:rsidR="0054040E" w:rsidRDefault="0054040E" w:rsidP="0054040E">
      <w:pPr>
        <w:pStyle w:val="ab"/>
      </w:pPr>
      <w:r>
        <w:t xml:space="preserve">PHP Mbstring </w:t>
      </w:r>
      <w:r>
        <w:t>扩展</w:t>
      </w:r>
    </w:p>
    <w:p w:rsidR="0054040E" w:rsidRPr="00BA4A64" w:rsidRDefault="0054040E" w:rsidP="0054040E">
      <w:pPr>
        <w:pStyle w:val="ab"/>
        <w:rPr>
          <w:color w:val="808080" w:themeColor="background1" w:themeShade="80"/>
        </w:rPr>
      </w:pPr>
      <w:r w:rsidRPr="00BA4A64">
        <w:rPr>
          <w:color w:val="808080" w:themeColor="background1" w:themeShade="80"/>
        </w:rPr>
        <w:t xml:space="preserve">PHP Tokenizer </w:t>
      </w:r>
      <w:r w:rsidRPr="00BA4A64">
        <w:rPr>
          <w:color w:val="808080" w:themeColor="background1" w:themeShade="80"/>
        </w:rPr>
        <w:t>扩展</w:t>
      </w:r>
    </w:p>
    <w:p w:rsidR="0054040E" w:rsidRDefault="0054040E" w:rsidP="0054040E">
      <w:pPr>
        <w:pStyle w:val="ab"/>
      </w:pPr>
      <w:r>
        <w:t xml:space="preserve">PHP XML </w:t>
      </w:r>
      <w:r>
        <w:t>扩展</w:t>
      </w:r>
    </w:p>
    <w:p w:rsidR="0054040E" w:rsidRDefault="0054040E" w:rsidP="0054040E">
      <w:pPr>
        <w:pStyle w:val="ab"/>
      </w:pPr>
      <w:r w:rsidRPr="00983D6B">
        <w:rPr>
          <w:color w:val="808080" w:themeColor="background1" w:themeShade="80"/>
        </w:rPr>
        <w:t xml:space="preserve">PHP Ctype </w:t>
      </w:r>
      <w:r w:rsidRPr="00983D6B">
        <w:rPr>
          <w:color w:val="808080" w:themeColor="background1" w:themeShade="80"/>
        </w:rPr>
        <w:t>扩展</w:t>
      </w:r>
    </w:p>
    <w:p w:rsidR="0054040E" w:rsidRPr="005B1A07" w:rsidRDefault="0054040E" w:rsidP="0054040E">
      <w:pPr>
        <w:pStyle w:val="ab"/>
        <w:rPr>
          <w:color w:val="808080" w:themeColor="background1" w:themeShade="80"/>
        </w:rPr>
      </w:pPr>
      <w:r w:rsidRPr="005B1A07">
        <w:rPr>
          <w:color w:val="808080" w:themeColor="background1" w:themeShade="80"/>
        </w:rPr>
        <w:t xml:space="preserve">PHP JSON </w:t>
      </w:r>
      <w:r w:rsidRPr="005B1A07">
        <w:rPr>
          <w:color w:val="808080" w:themeColor="background1" w:themeShade="80"/>
        </w:rPr>
        <w:t>扩展</w:t>
      </w:r>
    </w:p>
    <w:p w:rsidR="00602032" w:rsidRPr="0089761C" w:rsidRDefault="0089761C" w:rsidP="00602032">
      <w:pPr>
        <w:rPr>
          <w:rFonts w:hint="eastAsia"/>
        </w:rPr>
      </w:pPr>
      <w:r>
        <w:rPr>
          <w:rFonts w:hint="eastAsia"/>
        </w:rPr>
        <w:t>一定要把php配置到环境变量中，让我们PHP命令可以在任意的位置可执行。</w:t>
      </w:r>
    </w:p>
    <w:p w:rsidR="00602032" w:rsidRDefault="00072B14" w:rsidP="00602032">
      <w:pPr>
        <w:rPr>
          <w:rFonts w:hint="eastAsia"/>
        </w:rPr>
      </w:pPr>
      <w:r>
        <w:rPr>
          <w:noProof/>
        </w:rPr>
        <w:drawing>
          <wp:inline distT="0" distB="0" distL="0" distR="0" wp14:anchorId="10E7339B" wp14:editId="51ECD9A9">
            <wp:extent cx="5486400" cy="12579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1257935"/>
                    </a:xfrm>
                    <a:prstGeom prst="rect">
                      <a:avLst/>
                    </a:prstGeom>
                  </pic:spPr>
                </pic:pic>
              </a:graphicData>
            </a:graphic>
          </wp:inline>
        </w:drawing>
      </w:r>
    </w:p>
    <w:p w:rsidR="00602032" w:rsidRDefault="00CD4886" w:rsidP="00602032">
      <w:pPr>
        <w:rPr>
          <w:rFonts w:hint="eastAsia"/>
        </w:rPr>
      </w:pPr>
      <w:r>
        <w:rPr>
          <w:noProof/>
        </w:rPr>
        <w:drawing>
          <wp:inline distT="0" distB="0" distL="0" distR="0" wp14:anchorId="126E678F" wp14:editId="1EAC4400">
            <wp:extent cx="5486400" cy="14382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438275"/>
                    </a:xfrm>
                    <a:prstGeom prst="rect">
                      <a:avLst/>
                    </a:prstGeom>
                  </pic:spPr>
                </pic:pic>
              </a:graphicData>
            </a:graphic>
          </wp:inline>
        </w:drawing>
      </w:r>
    </w:p>
    <w:p w:rsidR="005C6602" w:rsidRDefault="00347592" w:rsidP="000F067D">
      <w:pPr>
        <w:pStyle w:val="2"/>
      </w:pPr>
      <w:r>
        <w:rPr>
          <w:rFonts w:hint="eastAsia"/>
        </w:rPr>
        <w:t>2.2</w:t>
      </w:r>
      <w:r w:rsidR="000F067D">
        <w:rPr>
          <w:rFonts w:hint="eastAsia"/>
        </w:rPr>
        <w:t>、</w:t>
      </w:r>
      <w:r>
        <w:rPr>
          <w:rFonts w:hint="eastAsia"/>
        </w:rPr>
        <w:t>通过</w:t>
      </w:r>
      <w:r w:rsidR="000F067D">
        <w:rPr>
          <w:rFonts w:hint="eastAsia"/>
        </w:rPr>
        <w:t>composer安装</w:t>
      </w:r>
      <w:r w:rsidR="00E651C0">
        <w:rPr>
          <w:rFonts w:hint="eastAsia"/>
        </w:rPr>
        <w:t>laravel</w:t>
      </w:r>
    </w:p>
    <w:p w:rsidR="00624109" w:rsidRDefault="004248F3" w:rsidP="004248F3">
      <w:pPr>
        <w:pStyle w:val="ab"/>
        <w:rPr>
          <w:rFonts w:hint="eastAsia"/>
        </w:rPr>
      </w:pPr>
      <w:r w:rsidRPr="004248F3">
        <w:t>composer create-project --</w:t>
      </w:r>
      <w:r>
        <w:t>prefer-dist laravel/laravel</w:t>
      </w:r>
      <w:r w:rsidR="00852E4E">
        <w:rPr>
          <w:rFonts w:hint="eastAsia"/>
        </w:rPr>
        <w:t>=5.</w:t>
      </w:r>
      <w:r w:rsidR="00B26CF1">
        <w:rPr>
          <w:rFonts w:hint="eastAsia"/>
        </w:rPr>
        <w:t>6</w:t>
      </w:r>
      <w:r w:rsidR="00852E4E">
        <w:rPr>
          <w:rFonts w:hint="eastAsia"/>
        </w:rPr>
        <w:t>.*</w:t>
      </w:r>
      <w:r>
        <w:t xml:space="preserve"> </w:t>
      </w:r>
      <w:r w:rsidR="00194231">
        <w:rPr>
          <w:rFonts w:hint="eastAsia"/>
        </w:rPr>
        <w:t>weblaravel</w:t>
      </w:r>
    </w:p>
    <w:p w:rsidR="00AD275D" w:rsidRDefault="0021749B" w:rsidP="004248F3">
      <w:pPr>
        <w:pStyle w:val="ab"/>
        <w:rPr>
          <w:rFonts w:hint="eastAsia"/>
        </w:rPr>
      </w:pPr>
      <w:r w:rsidRPr="004248F3">
        <w:t>create-project</w:t>
      </w:r>
      <w:r>
        <w:rPr>
          <w:rFonts w:hint="eastAsia"/>
        </w:rPr>
        <w:t xml:space="preserve"> </w:t>
      </w:r>
      <w:r>
        <w:rPr>
          <w:rFonts w:hint="eastAsia"/>
        </w:rPr>
        <w:t>新建项目</w:t>
      </w:r>
    </w:p>
    <w:p w:rsidR="0021749B" w:rsidRDefault="0021749B" w:rsidP="004248F3">
      <w:pPr>
        <w:pStyle w:val="ab"/>
        <w:rPr>
          <w:rFonts w:hint="eastAsia"/>
        </w:rPr>
      </w:pPr>
      <w:r w:rsidRPr="004248F3">
        <w:t>--</w:t>
      </w:r>
      <w:r>
        <w:t>prefer-dist</w:t>
      </w:r>
      <w:r>
        <w:rPr>
          <w:rFonts w:hint="eastAsia"/>
        </w:rPr>
        <w:t xml:space="preserve"> </w:t>
      </w:r>
      <w:r>
        <w:rPr>
          <w:rFonts w:hint="eastAsia"/>
        </w:rPr>
        <w:t>以压缩的方式下载</w:t>
      </w:r>
    </w:p>
    <w:p w:rsidR="0021749B" w:rsidRDefault="0021749B" w:rsidP="004248F3">
      <w:pPr>
        <w:pStyle w:val="ab"/>
        <w:rPr>
          <w:rFonts w:hint="eastAsia"/>
        </w:rPr>
      </w:pPr>
      <w:r>
        <w:t>laravel/laravel</w:t>
      </w:r>
      <w:r>
        <w:rPr>
          <w:rFonts w:hint="eastAsia"/>
        </w:rPr>
        <w:t>=5.6.*</w:t>
      </w:r>
      <w:r>
        <w:rPr>
          <w:rFonts w:hint="eastAsia"/>
        </w:rPr>
        <w:t xml:space="preserve">   </w:t>
      </w:r>
      <w:r>
        <w:rPr>
          <w:rFonts w:hint="eastAsia"/>
        </w:rPr>
        <w:t>创建名称和版本号</w:t>
      </w:r>
    </w:p>
    <w:p w:rsidR="0021749B" w:rsidRPr="00624109" w:rsidRDefault="0021749B" w:rsidP="004248F3">
      <w:pPr>
        <w:pStyle w:val="ab"/>
      </w:pPr>
      <w:r>
        <w:rPr>
          <w:rFonts w:hint="eastAsia"/>
        </w:rPr>
        <w:t>weblaravel</w:t>
      </w:r>
      <w:r>
        <w:rPr>
          <w:rFonts w:hint="eastAsia"/>
        </w:rPr>
        <w:t xml:space="preserve">  </w:t>
      </w:r>
      <w:r>
        <w:rPr>
          <w:rFonts w:hint="eastAsia"/>
        </w:rPr>
        <w:t>下载到本机后，所起的项目名称</w:t>
      </w:r>
    </w:p>
    <w:p w:rsidR="00C62666" w:rsidRDefault="00193411" w:rsidP="007C766E">
      <w:pPr>
        <w:rPr>
          <w:rFonts w:hint="eastAsia"/>
        </w:rPr>
      </w:pPr>
      <w:r>
        <w:rPr>
          <w:noProof/>
        </w:rPr>
        <w:lastRenderedPageBreak/>
        <w:drawing>
          <wp:inline distT="0" distB="0" distL="0" distR="0" wp14:anchorId="005183FC" wp14:editId="22204C3F">
            <wp:extent cx="5486400" cy="1301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1301750"/>
                    </a:xfrm>
                    <a:prstGeom prst="rect">
                      <a:avLst/>
                    </a:prstGeom>
                  </pic:spPr>
                </pic:pic>
              </a:graphicData>
            </a:graphic>
          </wp:inline>
        </w:drawing>
      </w:r>
    </w:p>
    <w:p w:rsidR="00450AE8" w:rsidRDefault="00450AE8" w:rsidP="007C766E">
      <w:pPr>
        <w:rPr>
          <w:rFonts w:hint="eastAsia"/>
        </w:rPr>
      </w:pPr>
      <w:r>
        <w:rPr>
          <w:rFonts w:hint="eastAsia"/>
        </w:rPr>
        <w:t>切换国内镜像源</w:t>
      </w:r>
    </w:p>
    <w:p w:rsidR="00450AE8" w:rsidRDefault="004977BD" w:rsidP="004977BD">
      <w:pPr>
        <w:pStyle w:val="ab"/>
        <w:rPr>
          <w:rFonts w:hint="eastAsia"/>
        </w:rPr>
      </w:pPr>
      <w:r w:rsidRPr="004977BD">
        <w:t xml:space="preserve">composer config -g repo.packagist composer </w:t>
      </w:r>
      <w:hyperlink r:id="rId18" w:history="1">
        <w:r w:rsidR="00DF5A2B" w:rsidRPr="00FB603F">
          <w:rPr>
            <w:rStyle w:val="a9"/>
          </w:rPr>
          <w:t>https://packagist.phpcomposer.com</w:t>
        </w:r>
      </w:hyperlink>
    </w:p>
    <w:p w:rsidR="00DF5A2B" w:rsidRDefault="00DF5A2B" w:rsidP="004977BD">
      <w:pPr>
        <w:pStyle w:val="ab"/>
        <w:rPr>
          <w:rFonts w:hint="eastAsia"/>
        </w:rPr>
      </w:pPr>
      <w:r>
        <w:rPr>
          <w:rFonts w:hint="eastAsia"/>
        </w:rPr>
        <w:t>备选</w:t>
      </w:r>
    </w:p>
    <w:p w:rsidR="00DF5A2B" w:rsidRDefault="00235507" w:rsidP="004977BD">
      <w:pPr>
        <w:pStyle w:val="ab"/>
      </w:pPr>
      <w:r w:rsidRPr="00235507">
        <w:t>composer config -g repo.packagist composer https://packagist.laravel-china.org</w:t>
      </w:r>
      <w:bookmarkStart w:id="0" w:name="_GoBack"/>
      <w:bookmarkEnd w:id="0"/>
    </w:p>
    <w:p w:rsidR="005B0E24" w:rsidRDefault="005B0E24" w:rsidP="007C766E"/>
    <w:p w:rsidR="00244FFD" w:rsidRDefault="0072328F" w:rsidP="00244FFD">
      <w:pPr>
        <w:pStyle w:val="1"/>
      </w:pPr>
      <w:r>
        <w:rPr>
          <w:rFonts w:hint="eastAsia"/>
        </w:rPr>
        <w:t>三</w:t>
      </w:r>
      <w:r w:rsidR="00244FFD">
        <w:rPr>
          <w:rFonts w:hint="eastAsia"/>
        </w:rPr>
        <w:t>、目录结构</w:t>
      </w:r>
    </w:p>
    <w:p w:rsidR="00244FFD" w:rsidRDefault="001961B4" w:rsidP="00244FFD">
      <w:pPr>
        <w:pStyle w:val="2"/>
      </w:pPr>
      <w:r>
        <w:rPr>
          <w:rFonts w:hint="eastAsia"/>
        </w:rPr>
        <w:t>3.</w:t>
      </w:r>
      <w:r w:rsidR="00244FFD" w:rsidRPr="00642447">
        <w:rPr>
          <w:rFonts w:hint="eastAsia"/>
        </w:rPr>
        <w:t>1</w:t>
      </w:r>
      <w:r w:rsidR="00244FFD">
        <w:rPr>
          <w:rFonts w:hint="eastAsia"/>
        </w:rPr>
        <w:t>、</w:t>
      </w:r>
      <w:r w:rsidR="00244FFD">
        <w:t>app</w:t>
      </w:r>
      <w:r w:rsidR="00244FFD">
        <w:rPr>
          <w:rFonts w:hint="eastAsia"/>
        </w:rPr>
        <w:t>目录【重要目录】</w:t>
      </w:r>
    </w:p>
    <w:p w:rsidR="00244FFD" w:rsidRDefault="00244FFD" w:rsidP="00244FFD">
      <w:r>
        <w:rPr>
          <w:rFonts w:hint="eastAsia"/>
        </w:rPr>
        <w:t>项目的</w:t>
      </w:r>
      <w:r w:rsidRPr="00923BB1">
        <w:rPr>
          <w:rFonts w:hint="eastAsia"/>
          <w:color w:val="FF0000"/>
          <w:highlight w:val="yellow"/>
        </w:rPr>
        <w:t>核心目录</w:t>
      </w:r>
      <w:r>
        <w:rPr>
          <w:rFonts w:hint="eastAsia"/>
        </w:rPr>
        <w:t>，主要用于存</w:t>
      </w:r>
      <w:r w:rsidRPr="00617819">
        <w:rPr>
          <w:rFonts w:hint="eastAsia"/>
        </w:rPr>
        <w:t>放核心代码，</w:t>
      </w:r>
      <w:r>
        <w:rPr>
          <w:rFonts w:hint="eastAsia"/>
        </w:rPr>
        <w:t>你所</w:t>
      </w:r>
      <w:r w:rsidRPr="00923BB1">
        <w:rPr>
          <w:rFonts w:hint="eastAsia"/>
        </w:rPr>
        <w:t>编写的代码绝大多数也会放到这里</w:t>
      </w:r>
      <w:r>
        <w:rPr>
          <w:rFonts w:hint="eastAsia"/>
        </w:rPr>
        <w:t>，如</w:t>
      </w:r>
      <w:r w:rsidRPr="00E64658">
        <w:rPr>
          <w:rFonts w:hint="eastAsia"/>
          <w:color w:val="FF0000"/>
        </w:rPr>
        <w:t>控制器、模型</w:t>
      </w:r>
      <w:r>
        <w:rPr>
          <w:rFonts w:hint="eastAsia"/>
        </w:rPr>
        <w:t>等。</w:t>
      </w:r>
    </w:p>
    <w:p w:rsidR="00244FFD" w:rsidRDefault="00244FFD" w:rsidP="00244FFD">
      <w:r>
        <w:rPr>
          <w:noProof/>
        </w:rPr>
        <w:drawing>
          <wp:inline distT="0" distB="0" distL="0" distR="0" wp14:anchorId="5884F658" wp14:editId="7FEB6E06">
            <wp:extent cx="4364182" cy="974869"/>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372717" cy="976775"/>
                    </a:xfrm>
                    <a:prstGeom prst="rect">
                      <a:avLst/>
                    </a:prstGeom>
                  </pic:spPr>
                </pic:pic>
              </a:graphicData>
            </a:graphic>
          </wp:inline>
        </w:drawing>
      </w:r>
    </w:p>
    <w:p w:rsidR="00244FFD" w:rsidRDefault="00244FFD" w:rsidP="00244FFD">
      <w:r>
        <w:rPr>
          <w:rFonts w:hint="eastAsia"/>
        </w:rPr>
        <w:t>默认模型存放的位置如下,app根目录下面</w:t>
      </w:r>
    </w:p>
    <w:p w:rsidR="00244FFD" w:rsidRDefault="00244FFD" w:rsidP="00244FFD">
      <w:r>
        <w:rPr>
          <w:noProof/>
        </w:rPr>
        <w:drawing>
          <wp:inline distT="0" distB="0" distL="0" distR="0" wp14:anchorId="05E8D724" wp14:editId="50923667">
            <wp:extent cx="3431969" cy="1044288"/>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29042" cy="1043397"/>
                    </a:xfrm>
                    <a:prstGeom prst="rect">
                      <a:avLst/>
                    </a:prstGeom>
                  </pic:spPr>
                </pic:pic>
              </a:graphicData>
            </a:graphic>
          </wp:inline>
        </w:drawing>
      </w:r>
    </w:p>
    <w:p w:rsidR="00244FFD" w:rsidRDefault="00244FFD" w:rsidP="00244FFD">
      <w:r>
        <w:rPr>
          <w:rFonts w:hint="eastAsia"/>
        </w:rPr>
        <w:t>但是这种在根目录下面建立模型文档不利于我们后期代码的管理维护，所以我们往往在项目中，手动创建目录，进行目录分隔，即可以在该目录下建立</w:t>
      </w:r>
      <w:r w:rsidRPr="00262BE1">
        <w:rPr>
          <w:color w:val="FF0000"/>
        </w:rPr>
        <w:t>Model</w:t>
      </w:r>
      <w:r w:rsidRPr="00262BE1">
        <w:rPr>
          <w:rFonts w:hint="eastAsia"/>
          <w:color w:val="FF0000"/>
        </w:rPr>
        <w:t>s</w:t>
      </w:r>
      <w:r>
        <w:rPr>
          <w:rFonts w:hint="eastAsia"/>
        </w:rPr>
        <w:t>目录，如下</w:t>
      </w:r>
    </w:p>
    <w:p w:rsidR="00244FFD" w:rsidRDefault="00244FFD" w:rsidP="00244FFD">
      <w:r>
        <w:rPr>
          <w:noProof/>
        </w:rPr>
        <w:drawing>
          <wp:inline distT="0" distB="0" distL="0" distR="0" wp14:anchorId="143DDB59" wp14:editId="24149537">
            <wp:extent cx="4114800" cy="932974"/>
            <wp:effectExtent l="0" t="0" r="0"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14800" cy="932974"/>
                    </a:xfrm>
                    <a:prstGeom prst="rect">
                      <a:avLst/>
                    </a:prstGeom>
                  </pic:spPr>
                </pic:pic>
              </a:graphicData>
            </a:graphic>
          </wp:inline>
        </w:drawing>
      </w:r>
    </w:p>
    <w:p w:rsidR="00244FFD" w:rsidRDefault="00B462BF" w:rsidP="00244FFD">
      <w:pPr>
        <w:pStyle w:val="2"/>
      </w:pPr>
      <w:r>
        <w:rPr>
          <w:rFonts w:hint="eastAsia"/>
        </w:rPr>
        <w:lastRenderedPageBreak/>
        <w:t>3.</w:t>
      </w:r>
      <w:r w:rsidR="00244FFD">
        <w:rPr>
          <w:rFonts w:hint="eastAsia"/>
        </w:rPr>
        <w:t>2、</w:t>
      </w:r>
      <w:r w:rsidR="00244FFD">
        <w:t>bootstrap</w:t>
      </w:r>
      <w:r w:rsidR="00244FFD">
        <w:rPr>
          <w:rFonts w:hint="eastAsia"/>
        </w:rPr>
        <w:t>目录</w:t>
      </w:r>
    </w:p>
    <w:p w:rsidR="00244FFD" w:rsidRPr="00B67BDD" w:rsidRDefault="00244FFD" w:rsidP="00244FFD">
      <w:r w:rsidRPr="00B67BDD">
        <w:t>laravel</w:t>
      </w:r>
      <w:r w:rsidRPr="00B67BDD">
        <w:rPr>
          <w:rFonts w:hint="eastAsia"/>
        </w:rPr>
        <w:t>启动目录，目录包含了框架启动和自动加载设置的文件，</w:t>
      </w:r>
      <w:r w:rsidRPr="00B67BDD">
        <w:t>autoload.php</w:t>
      </w:r>
      <w:r w:rsidRPr="00B67BDD">
        <w:rPr>
          <w:rFonts w:hint="eastAsia"/>
        </w:rPr>
        <w:t>文件用于自动载入需要的类文件。</w:t>
      </w:r>
    </w:p>
    <w:p w:rsidR="00244FFD" w:rsidRDefault="00244FFD" w:rsidP="00244FFD">
      <w:r>
        <w:rPr>
          <w:noProof/>
        </w:rPr>
        <w:drawing>
          <wp:inline distT="0" distB="0" distL="0" distR="0" wp14:anchorId="44AD1514" wp14:editId="3F0E7FA6">
            <wp:extent cx="3886200" cy="875294"/>
            <wp:effectExtent l="0" t="0" r="0" b="127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886200" cy="875294"/>
                    </a:xfrm>
                    <a:prstGeom prst="rect">
                      <a:avLst/>
                    </a:prstGeom>
                  </pic:spPr>
                </pic:pic>
              </a:graphicData>
            </a:graphic>
          </wp:inline>
        </w:drawing>
      </w:r>
    </w:p>
    <w:p w:rsidR="00244FFD" w:rsidRDefault="003B2C94" w:rsidP="00244FFD">
      <w:pPr>
        <w:pStyle w:val="2"/>
      </w:pPr>
      <w:r>
        <w:rPr>
          <w:rFonts w:hint="eastAsia"/>
        </w:rPr>
        <w:t>3.</w:t>
      </w:r>
      <w:r w:rsidR="00244FFD">
        <w:rPr>
          <w:rFonts w:hint="eastAsia"/>
        </w:rPr>
        <w:t>3、</w:t>
      </w:r>
      <w:r w:rsidR="00244FFD">
        <w:t>config</w:t>
      </w:r>
      <w:r w:rsidR="00244FFD">
        <w:rPr>
          <w:rFonts w:hint="eastAsia"/>
        </w:rPr>
        <w:t>目录【重要目录】</w:t>
      </w:r>
    </w:p>
    <w:p w:rsidR="00244FFD" w:rsidRDefault="00244FFD" w:rsidP="00244FFD">
      <w:r>
        <w:rPr>
          <w:rFonts w:hint="eastAsia"/>
        </w:rPr>
        <w:t>项目的配置目录，主要存放配置文件，比如数据库的配置。</w:t>
      </w:r>
    </w:p>
    <w:p w:rsidR="00244FFD" w:rsidRDefault="00244FFD" w:rsidP="00244FFD">
      <w:pPr>
        <w:rPr>
          <w:noProof/>
        </w:rPr>
      </w:pPr>
      <w:r>
        <w:rPr>
          <w:noProof/>
        </w:rPr>
        <w:drawing>
          <wp:inline distT="0" distB="0" distL="0" distR="0" wp14:anchorId="2A43E5E9" wp14:editId="09D7F6FC">
            <wp:extent cx="3616037" cy="1663629"/>
            <wp:effectExtent l="0" t="0" r="381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19544" cy="1665242"/>
                    </a:xfrm>
                    <a:prstGeom prst="rect">
                      <a:avLst/>
                    </a:prstGeom>
                  </pic:spPr>
                </pic:pic>
              </a:graphicData>
            </a:graphic>
          </wp:inline>
        </w:drawing>
      </w:r>
    </w:p>
    <w:p w:rsidR="00244FFD" w:rsidRPr="00883B39" w:rsidRDefault="00244FFD" w:rsidP="00244FFD">
      <w:pPr>
        <w:rPr>
          <w:noProof/>
          <w:color w:val="FF0000"/>
          <w:highlight w:val="yellow"/>
        </w:rPr>
      </w:pPr>
      <w:r w:rsidRPr="00883B39">
        <w:rPr>
          <w:rFonts w:hint="eastAsia"/>
          <w:noProof/>
          <w:color w:val="FF0000"/>
          <w:highlight w:val="yellow"/>
        </w:rPr>
        <w:t>app</w:t>
      </w:r>
      <w:r w:rsidRPr="00883B39">
        <w:rPr>
          <w:noProof/>
          <w:color w:val="FF0000"/>
          <w:highlight w:val="yellow"/>
        </w:rPr>
        <w:t>.</w:t>
      </w:r>
      <w:r w:rsidRPr="00883B39">
        <w:rPr>
          <w:rFonts w:hint="eastAsia"/>
          <w:noProof/>
          <w:color w:val="FF0000"/>
          <w:highlight w:val="yellow"/>
        </w:rPr>
        <w:t>php：项目主要配置文件</w:t>
      </w:r>
    </w:p>
    <w:p w:rsidR="00244FFD" w:rsidRPr="00883B39" w:rsidRDefault="00244FFD" w:rsidP="00244FFD">
      <w:pPr>
        <w:rPr>
          <w:noProof/>
          <w:color w:val="FF0000"/>
        </w:rPr>
      </w:pPr>
      <w:r w:rsidRPr="00883B39">
        <w:rPr>
          <w:rFonts w:hint="eastAsia"/>
          <w:noProof/>
          <w:color w:val="FF0000"/>
          <w:highlight w:val="yellow"/>
        </w:rPr>
        <w:t>database</w:t>
      </w:r>
      <w:r w:rsidRPr="00883B39">
        <w:rPr>
          <w:noProof/>
          <w:color w:val="FF0000"/>
          <w:highlight w:val="yellow"/>
        </w:rPr>
        <w:t>.</w:t>
      </w:r>
      <w:r w:rsidRPr="00883B39">
        <w:rPr>
          <w:rFonts w:hint="eastAsia"/>
          <w:noProof/>
          <w:color w:val="FF0000"/>
          <w:highlight w:val="yellow"/>
        </w:rPr>
        <w:t>php：针对数据库的配置</w:t>
      </w:r>
    </w:p>
    <w:p w:rsidR="00244FFD" w:rsidRDefault="00CF7AB7" w:rsidP="00244FFD">
      <w:pPr>
        <w:pStyle w:val="2"/>
      </w:pPr>
      <w:r>
        <w:rPr>
          <w:rFonts w:hint="eastAsia"/>
        </w:rPr>
        <w:t>3.</w:t>
      </w:r>
      <w:r w:rsidR="00244FFD">
        <w:rPr>
          <w:rFonts w:hint="eastAsia"/>
        </w:rPr>
        <w:t>4、</w:t>
      </w:r>
      <w:r w:rsidR="00244FFD">
        <w:t>database</w:t>
      </w:r>
      <w:r w:rsidR="00244FFD">
        <w:rPr>
          <w:rFonts w:hint="eastAsia"/>
        </w:rPr>
        <w:t>目录</w:t>
      </w:r>
    </w:p>
    <w:p w:rsidR="00244FFD" w:rsidRDefault="00244FFD" w:rsidP="00244FFD">
      <w:r w:rsidRPr="008217E2">
        <w:rPr>
          <w:rFonts w:hint="eastAsia"/>
        </w:rPr>
        <w:t>目录包含了数据迁移及填充文件</w:t>
      </w:r>
      <w:r>
        <w:rPr>
          <w:rFonts w:hint="eastAsia"/>
        </w:rPr>
        <w:t>，就是使用文件的方式，来管理数据库，创建一个PHP文件，在文件中设计表结构，运行该文件，完成表的创建。</w:t>
      </w:r>
    </w:p>
    <w:p w:rsidR="00244FFD" w:rsidRDefault="00244FFD" w:rsidP="00244FFD">
      <w:pPr>
        <w:rPr>
          <w:noProof/>
        </w:rPr>
      </w:pPr>
      <w:r>
        <w:rPr>
          <w:noProof/>
        </w:rPr>
        <w:drawing>
          <wp:inline distT="0" distB="0" distL="0" distR="0" wp14:anchorId="3D2AE522" wp14:editId="31A51D0C">
            <wp:extent cx="5486400" cy="12255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1225550"/>
                    </a:xfrm>
                    <a:prstGeom prst="rect">
                      <a:avLst/>
                    </a:prstGeom>
                  </pic:spPr>
                </pic:pic>
              </a:graphicData>
            </a:graphic>
          </wp:inline>
        </w:drawing>
      </w:r>
    </w:p>
    <w:p w:rsidR="00244FFD" w:rsidRDefault="003F0857" w:rsidP="00244FFD">
      <w:pPr>
        <w:pStyle w:val="2"/>
      </w:pPr>
      <w:r>
        <w:rPr>
          <w:rFonts w:hint="eastAsia"/>
        </w:rPr>
        <w:lastRenderedPageBreak/>
        <w:t>3.</w:t>
      </w:r>
      <w:r w:rsidR="00244FFD">
        <w:rPr>
          <w:rFonts w:hint="eastAsia"/>
        </w:rPr>
        <w:t>5、</w:t>
      </w:r>
      <w:r w:rsidR="00244FFD">
        <w:t>public</w:t>
      </w:r>
      <w:r w:rsidR="00244FFD">
        <w:rPr>
          <w:rFonts w:hint="eastAsia"/>
        </w:rPr>
        <w:t>目录</w:t>
      </w:r>
    </w:p>
    <w:p w:rsidR="00244FFD" w:rsidRPr="00B520A3" w:rsidRDefault="00244FFD" w:rsidP="00244FFD">
      <w:pPr>
        <w:rPr>
          <w:b/>
          <w:color w:val="FF0000"/>
        </w:rPr>
      </w:pPr>
      <w:r w:rsidRPr="00013757">
        <w:rPr>
          <w:rFonts w:hint="eastAsia"/>
          <w:b/>
          <w:color w:val="FF0000"/>
        </w:rPr>
        <w:t>laravel项目的web虚拟主机指定的目录，</w:t>
      </w:r>
      <w:r>
        <w:rPr>
          <w:rFonts w:hint="eastAsia"/>
        </w:rPr>
        <w:t>项目的入口文件和系统的静态资源目录（</w:t>
      </w:r>
      <w:r>
        <w:t>css,img,js,uploads</w:t>
      </w:r>
      <w:r>
        <w:rPr>
          <w:rFonts w:hint="eastAsia"/>
        </w:rPr>
        <w:t>）</w:t>
      </w:r>
      <w:r w:rsidRPr="00B520A3">
        <w:rPr>
          <w:rFonts w:hint="eastAsia"/>
          <w:b/>
          <w:color w:val="FF0000"/>
        </w:rPr>
        <w:t>后期使用的外部静态文件（js、css、图片等）都需要放到Public目录下</w:t>
      </w:r>
      <w:r>
        <w:rPr>
          <w:rFonts w:hint="eastAsia"/>
          <w:b/>
          <w:color w:val="FF0000"/>
        </w:rPr>
        <w:t>。</w:t>
      </w:r>
    </w:p>
    <w:p w:rsidR="00244FFD" w:rsidRDefault="00244FFD" w:rsidP="00244FFD">
      <w:r>
        <w:rPr>
          <w:noProof/>
        </w:rPr>
        <w:drawing>
          <wp:inline distT="0" distB="0" distL="0" distR="0" wp14:anchorId="26582B14" wp14:editId="1F797050">
            <wp:extent cx="3803650" cy="876300"/>
            <wp:effectExtent l="0" t="0" r="635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24737" cy="881158"/>
                    </a:xfrm>
                    <a:prstGeom prst="rect">
                      <a:avLst/>
                    </a:prstGeom>
                  </pic:spPr>
                </pic:pic>
              </a:graphicData>
            </a:graphic>
          </wp:inline>
        </w:drawing>
      </w:r>
    </w:p>
    <w:p w:rsidR="00244FFD" w:rsidRDefault="00EE37FE" w:rsidP="00244FFD">
      <w:pPr>
        <w:pStyle w:val="2"/>
      </w:pPr>
      <w:r>
        <w:rPr>
          <w:rFonts w:hint="eastAsia"/>
        </w:rPr>
        <w:t>3.</w:t>
      </w:r>
      <w:r w:rsidR="00244FFD">
        <w:rPr>
          <w:rFonts w:hint="eastAsia"/>
        </w:rPr>
        <w:t>6、</w:t>
      </w:r>
      <w:r w:rsidR="00244FFD">
        <w:t>resources</w:t>
      </w:r>
      <w:r w:rsidR="00244FFD">
        <w:rPr>
          <w:rFonts w:hint="eastAsia"/>
        </w:rPr>
        <w:t>目录【重要目录】</w:t>
      </w:r>
    </w:p>
    <w:p w:rsidR="00244FFD" w:rsidRDefault="00244FFD" w:rsidP="00244FFD">
      <w:r>
        <w:rPr>
          <w:rFonts w:hint="eastAsia"/>
        </w:rPr>
        <w:t>存放视图文件，还有就是语言包文件的目录。</w:t>
      </w:r>
    </w:p>
    <w:p w:rsidR="00244FFD" w:rsidRDefault="00244FFD" w:rsidP="00244FFD">
      <w:r>
        <w:rPr>
          <w:noProof/>
        </w:rPr>
        <w:drawing>
          <wp:inline distT="0" distB="0" distL="0" distR="0" wp14:anchorId="10D682EF" wp14:editId="1069C473">
            <wp:extent cx="5080883" cy="826936"/>
            <wp:effectExtent l="0" t="0" r="571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101306" cy="830260"/>
                    </a:xfrm>
                    <a:prstGeom prst="rect">
                      <a:avLst/>
                    </a:prstGeom>
                  </pic:spPr>
                </pic:pic>
              </a:graphicData>
            </a:graphic>
          </wp:inline>
        </w:drawing>
      </w:r>
    </w:p>
    <w:p w:rsidR="00244FFD" w:rsidRPr="001B2AA8" w:rsidRDefault="00244FFD" w:rsidP="00244FFD">
      <w:pPr>
        <w:rPr>
          <w:color w:val="FF0000"/>
        </w:rPr>
      </w:pPr>
      <w:r w:rsidRPr="001B2AA8">
        <w:rPr>
          <w:rFonts w:hint="eastAsia"/>
          <w:color w:val="FF0000"/>
          <w:highlight w:val="yellow"/>
        </w:rPr>
        <w:t>注：laravel中我们的模板引擎为blade模板引擎，后缀为.php</w:t>
      </w:r>
      <w:r>
        <w:rPr>
          <w:rFonts w:hint="eastAsia"/>
          <w:color w:val="FF0000"/>
          <w:highlight w:val="yellow"/>
        </w:rPr>
        <w:t>，例：【</w:t>
      </w:r>
      <w:r w:rsidRPr="00871D44">
        <w:rPr>
          <w:color w:val="FF0000"/>
          <w:highlight w:val="yellow"/>
        </w:rPr>
        <w:t>welcome.blade.php</w:t>
      </w:r>
      <w:r>
        <w:rPr>
          <w:color w:val="FF0000"/>
          <w:highlight w:val="yellow"/>
        </w:rPr>
        <w:t>】</w:t>
      </w:r>
    </w:p>
    <w:p w:rsidR="00244FFD" w:rsidRDefault="00A2199B" w:rsidP="00244FFD">
      <w:pPr>
        <w:pStyle w:val="2"/>
      </w:pPr>
      <w:r>
        <w:rPr>
          <w:rFonts w:hint="eastAsia"/>
        </w:rPr>
        <w:t>3.</w:t>
      </w:r>
      <w:r w:rsidR="00244FFD">
        <w:rPr>
          <w:rFonts w:hint="eastAsia"/>
        </w:rPr>
        <w:t>7、</w:t>
      </w:r>
      <w:r w:rsidR="00244FFD">
        <w:t>routes</w:t>
      </w:r>
      <w:r w:rsidR="00244FFD">
        <w:rPr>
          <w:rFonts w:hint="eastAsia"/>
        </w:rPr>
        <w:t>目录【重要目录】</w:t>
      </w:r>
    </w:p>
    <w:p w:rsidR="00244FFD" w:rsidRPr="00B41909" w:rsidRDefault="00244FFD" w:rsidP="00244FFD">
      <w:pPr>
        <w:rPr>
          <w:sz w:val="22"/>
        </w:rPr>
      </w:pPr>
      <w:r w:rsidRPr="00B41909">
        <w:rPr>
          <w:rFonts w:hint="eastAsia"/>
          <w:sz w:val="22"/>
        </w:rPr>
        <w:t>定义路由的目录，laravel中</w:t>
      </w:r>
      <w:r w:rsidRPr="00B41909">
        <w:rPr>
          <w:rFonts w:hint="eastAsia"/>
          <w:color w:val="FF0000"/>
          <w:sz w:val="22"/>
        </w:rPr>
        <w:t>所有的访问请求，都必须事</w:t>
      </w:r>
      <w:r w:rsidRPr="00B41909">
        <w:rPr>
          <w:rFonts w:hint="eastAsia"/>
          <w:color w:val="FF0000"/>
          <w:sz w:val="22"/>
          <w:highlight w:val="yellow"/>
        </w:rPr>
        <w:t>先定义好路由</w:t>
      </w:r>
      <w:r w:rsidRPr="00B41909">
        <w:rPr>
          <w:rFonts w:hint="eastAsia"/>
          <w:sz w:val="22"/>
        </w:rPr>
        <w:t>，</w:t>
      </w:r>
      <w:r w:rsidRPr="00B41909">
        <w:rPr>
          <w:sz w:val="22"/>
        </w:rPr>
        <w:t>web.php</w:t>
      </w:r>
      <w:r w:rsidRPr="00B41909">
        <w:rPr>
          <w:rFonts w:hint="eastAsia"/>
          <w:sz w:val="22"/>
        </w:rPr>
        <w:t>是定义路由的文件。</w:t>
      </w:r>
    </w:p>
    <w:p w:rsidR="00244FFD" w:rsidRDefault="00244FFD" w:rsidP="00244FFD">
      <w:r>
        <w:rPr>
          <w:noProof/>
        </w:rPr>
        <w:drawing>
          <wp:inline distT="0" distB="0" distL="0" distR="0" wp14:anchorId="44A2170A" wp14:editId="195ABB5E">
            <wp:extent cx="5000448" cy="898498"/>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040977" cy="905780"/>
                    </a:xfrm>
                    <a:prstGeom prst="rect">
                      <a:avLst/>
                    </a:prstGeom>
                  </pic:spPr>
                </pic:pic>
              </a:graphicData>
            </a:graphic>
          </wp:inline>
        </w:drawing>
      </w:r>
    </w:p>
    <w:p w:rsidR="00244FFD" w:rsidRDefault="00310A39" w:rsidP="00244FFD">
      <w:pPr>
        <w:pStyle w:val="2"/>
      </w:pPr>
      <w:r>
        <w:rPr>
          <w:rFonts w:hint="eastAsia"/>
        </w:rPr>
        <w:t>3.</w:t>
      </w:r>
      <w:r w:rsidR="00244FFD">
        <w:rPr>
          <w:rFonts w:hint="eastAsia"/>
        </w:rPr>
        <w:t>8、</w:t>
      </w:r>
      <w:r w:rsidR="00244FFD">
        <w:t>storage</w:t>
      </w:r>
      <w:r w:rsidR="00244FFD">
        <w:rPr>
          <w:rFonts w:hint="eastAsia"/>
        </w:rPr>
        <w:t>目录</w:t>
      </w:r>
    </w:p>
    <w:p w:rsidR="00244FFD" w:rsidRPr="00EE0263" w:rsidRDefault="00244FFD" w:rsidP="00244FFD">
      <w:pPr>
        <w:rPr>
          <w:noProof/>
          <w:sz w:val="22"/>
        </w:rPr>
      </w:pPr>
      <w:r w:rsidRPr="00EE0263">
        <w:rPr>
          <w:rFonts w:hint="eastAsia"/>
          <w:sz w:val="22"/>
        </w:rPr>
        <w:t>主要是存放缓存文件和日志文件，注意，如果</w:t>
      </w:r>
      <w:r w:rsidRPr="00EE0263">
        <w:rPr>
          <w:rFonts w:hint="eastAsia"/>
          <w:color w:val="FF0000"/>
          <w:sz w:val="22"/>
        </w:rPr>
        <w:t>在【</w:t>
      </w:r>
      <w:r w:rsidRPr="00EE0263">
        <w:rPr>
          <w:color w:val="FF0000"/>
          <w:sz w:val="22"/>
        </w:rPr>
        <w:t>linux】</w:t>
      </w:r>
      <w:r w:rsidRPr="00EE0263">
        <w:rPr>
          <w:rFonts w:hint="eastAsia"/>
          <w:color w:val="FF0000"/>
          <w:sz w:val="22"/>
        </w:rPr>
        <w:t>环境下，该目录需要有【</w:t>
      </w:r>
      <w:r w:rsidRPr="00EE0263">
        <w:rPr>
          <w:rFonts w:hint="eastAsia"/>
          <w:color w:val="FF0000"/>
          <w:sz w:val="22"/>
          <w:highlight w:val="yellow"/>
        </w:rPr>
        <w:t>可写</w:t>
      </w:r>
      <w:r w:rsidRPr="00EE0263">
        <w:rPr>
          <w:rFonts w:hint="eastAsia"/>
          <w:color w:val="FF0000"/>
          <w:sz w:val="22"/>
        </w:rPr>
        <w:t>】权限</w:t>
      </w:r>
      <w:r w:rsidRPr="00EE0263">
        <w:rPr>
          <w:rFonts w:hint="eastAsia"/>
          <w:sz w:val="22"/>
        </w:rPr>
        <w:t>。</w:t>
      </w:r>
    </w:p>
    <w:p w:rsidR="00244FFD" w:rsidRDefault="00244FFD" w:rsidP="00244FFD">
      <w:r>
        <w:rPr>
          <w:noProof/>
        </w:rPr>
        <w:drawing>
          <wp:inline distT="0" distB="0" distL="0" distR="0" wp14:anchorId="48D2CBBB" wp14:editId="59DEA2D1">
            <wp:extent cx="3111500" cy="789759"/>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22626" cy="792583"/>
                    </a:xfrm>
                    <a:prstGeom prst="rect">
                      <a:avLst/>
                    </a:prstGeom>
                  </pic:spPr>
                </pic:pic>
              </a:graphicData>
            </a:graphic>
          </wp:inline>
        </w:drawing>
      </w:r>
    </w:p>
    <w:p w:rsidR="00244FFD" w:rsidRDefault="002D1B87" w:rsidP="00244FFD">
      <w:pPr>
        <w:pStyle w:val="2"/>
      </w:pPr>
      <w:r>
        <w:rPr>
          <w:rFonts w:hint="eastAsia"/>
        </w:rPr>
        <w:lastRenderedPageBreak/>
        <w:t>3.</w:t>
      </w:r>
      <w:r w:rsidR="00244FFD">
        <w:rPr>
          <w:rFonts w:hint="eastAsia"/>
        </w:rPr>
        <w:t>9、</w:t>
      </w:r>
      <w:r w:rsidR="00244FFD">
        <w:t>vendor</w:t>
      </w:r>
      <w:r w:rsidR="00244FFD">
        <w:rPr>
          <w:rFonts w:hint="eastAsia"/>
        </w:rPr>
        <w:t>目录</w:t>
      </w:r>
    </w:p>
    <w:p w:rsidR="00244FFD" w:rsidRPr="00EE0263" w:rsidRDefault="00814AFF" w:rsidP="00244FFD">
      <w:pPr>
        <w:rPr>
          <w:sz w:val="22"/>
        </w:rPr>
      </w:pPr>
      <w:r>
        <w:rPr>
          <w:rFonts w:hint="eastAsia"/>
          <w:sz w:val="22"/>
        </w:rPr>
        <w:t>主要是存放第三方的类库文件和</w:t>
      </w:r>
      <w:r w:rsidR="00244FFD" w:rsidRPr="00EE0263">
        <w:rPr>
          <w:sz w:val="22"/>
        </w:rPr>
        <w:t>laravel</w:t>
      </w:r>
      <w:r w:rsidR="00244FFD" w:rsidRPr="00EE0263">
        <w:rPr>
          <w:rFonts w:hint="eastAsia"/>
          <w:sz w:val="22"/>
        </w:rPr>
        <w:t>框架的源码，</w:t>
      </w:r>
      <w:r w:rsidR="00B73194" w:rsidRPr="00EE0263">
        <w:rPr>
          <w:sz w:val="22"/>
        </w:rPr>
        <w:t xml:space="preserve"> </w:t>
      </w:r>
      <w:r w:rsidR="00244FFD" w:rsidRPr="00EE0263">
        <w:rPr>
          <w:sz w:val="22"/>
        </w:rPr>
        <w:t>composer</w:t>
      </w:r>
      <w:r w:rsidR="00244FFD" w:rsidRPr="00EE0263">
        <w:rPr>
          <w:rFonts w:hint="eastAsia"/>
          <w:sz w:val="22"/>
        </w:rPr>
        <w:t>下载的类库</w:t>
      </w:r>
      <w:r w:rsidR="00F42D18">
        <w:rPr>
          <w:rFonts w:hint="eastAsia"/>
          <w:sz w:val="22"/>
        </w:rPr>
        <w:t>存放在该目录下面</w:t>
      </w:r>
      <w:r w:rsidR="00244FFD" w:rsidRPr="00EE0263">
        <w:rPr>
          <w:rFonts w:hint="eastAsia"/>
          <w:sz w:val="22"/>
        </w:rPr>
        <w:t>。</w:t>
      </w:r>
    </w:p>
    <w:p w:rsidR="00244FFD" w:rsidRDefault="00244FFD" w:rsidP="00244FFD">
      <w:r>
        <w:rPr>
          <w:noProof/>
        </w:rPr>
        <w:drawing>
          <wp:inline distT="0" distB="0" distL="0" distR="0" wp14:anchorId="4D191C9E" wp14:editId="576BBA6E">
            <wp:extent cx="3960421" cy="1547039"/>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966043" cy="1549235"/>
                    </a:xfrm>
                    <a:prstGeom prst="rect">
                      <a:avLst/>
                    </a:prstGeom>
                  </pic:spPr>
                </pic:pic>
              </a:graphicData>
            </a:graphic>
          </wp:inline>
        </w:drawing>
      </w:r>
    </w:p>
    <w:p w:rsidR="00244FFD" w:rsidRDefault="0052467F" w:rsidP="00244FFD">
      <w:pPr>
        <w:pStyle w:val="2"/>
      </w:pPr>
      <w:r>
        <w:rPr>
          <w:rFonts w:hint="eastAsia"/>
        </w:rPr>
        <w:t>3.</w:t>
      </w:r>
      <w:r w:rsidR="00244FFD" w:rsidRPr="007177D7">
        <w:rPr>
          <w:rFonts w:hint="eastAsia"/>
        </w:rPr>
        <w:t>10、</w:t>
      </w:r>
      <w:r w:rsidR="00244FFD" w:rsidRPr="007177D7">
        <w:t>env</w:t>
      </w:r>
      <w:r w:rsidR="00244FFD">
        <w:rPr>
          <w:rFonts w:hint="eastAsia"/>
        </w:rPr>
        <w:t>文件【重要文件】</w:t>
      </w:r>
    </w:p>
    <w:p w:rsidR="00244FFD" w:rsidRDefault="00244FFD" w:rsidP="00244FFD">
      <w:r>
        <w:rPr>
          <w:rFonts w:hint="eastAsia"/>
        </w:rPr>
        <w:t>主要是设置一些系统相关的环境配置文件信息。</w:t>
      </w:r>
      <w:r>
        <w:rPr>
          <w:color w:val="FF0000"/>
        </w:rPr>
        <w:t>config</w:t>
      </w:r>
      <w:r>
        <w:rPr>
          <w:rFonts w:hint="eastAsia"/>
          <w:color w:val="FF0000"/>
        </w:rPr>
        <w:t>目录里面的文件配置内容一般都是读取该文件里面的配置信息（</w:t>
      </w:r>
      <w:r>
        <w:rPr>
          <w:color w:val="FF0000"/>
        </w:rPr>
        <w:t>config</w:t>
      </w:r>
      <w:r>
        <w:rPr>
          <w:rFonts w:hint="eastAsia"/>
          <w:color w:val="FF0000"/>
        </w:rPr>
        <w:t>里面的配置项的值基本都是来自</w:t>
      </w:r>
      <w:r>
        <w:rPr>
          <w:color w:val="FF0000"/>
        </w:rPr>
        <w:t>.env</w:t>
      </w:r>
      <w:r>
        <w:rPr>
          <w:rFonts w:hint="eastAsia"/>
          <w:color w:val="FF0000"/>
        </w:rPr>
        <w:t>文件）</w:t>
      </w:r>
    </w:p>
    <w:p w:rsidR="00244FFD" w:rsidRDefault="00244FFD" w:rsidP="00244FFD">
      <w:r>
        <w:rPr>
          <w:noProof/>
        </w:rPr>
        <w:drawing>
          <wp:inline distT="0" distB="0" distL="0" distR="0" wp14:anchorId="5ADBF06A" wp14:editId="42A30646">
            <wp:extent cx="4661065" cy="1258595"/>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670450" cy="1261129"/>
                    </a:xfrm>
                    <a:prstGeom prst="rect">
                      <a:avLst/>
                    </a:prstGeom>
                  </pic:spPr>
                </pic:pic>
              </a:graphicData>
            </a:graphic>
          </wp:inline>
        </w:drawing>
      </w:r>
    </w:p>
    <w:p w:rsidR="00244FFD" w:rsidRDefault="00F502F7" w:rsidP="00244FFD">
      <w:pPr>
        <w:pStyle w:val="2"/>
      </w:pPr>
      <w:r>
        <w:rPr>
          <w:rFonts w:hint="eastAsia"/>
        </w:rPr>
        <w:t>3.</w:t>
      </w:r>
      <w:r w:rsidR="00244FFD">
        <w:rPr>
          <w:rFonts w:hint="eastAsia"/>
        </w:rPr>
        <w:t>11、</w:t>
      </w:r>
      <w:r w:rsidR="00244FFD">
        <w:t>artisan</w:t>
      </w:r>
      <w:r w:rsidR="00244FFD">
        <w:rPr>
          <w:rFonts w:hint="eastAsia"/>
        </w:rPr>
        <w:t>脚手架文件</w:t>
      </w:r>
    </w:p>
    <w:p w:rsidR="00244FFD" w:rsidRDefault="00244FFD" w:rsidP="00244FFD">
      <w:r>
        <w:rPr>
          <w:rFonts w:hint="eastAsia"/>
        </w:rPr>
        <w:t>主要用于生成的代码的（自动生成），比如生成控制器，模型文件等。</w:t>
      </w:r>
    </w:p>
    <w:p w:rsidR="00244FFD" w:rsidRPr="00CD5C2D" w:rsidRDefault="00244FFD" w:rsidP="00244FFD">
      <w:pPr>
        <w:pStyle w:val="ab"/>
        <w:rPr>
          <w:color w:val="FF0000"/>
        </w:rPr>
      </w:pPr>
      <w:r w:rsidRPr="00CD5C2D">
        <w:rPr>
          <w:rFonts w:hint="eastAsia"/>
          <w:color w:val="FF0000"/>
        </w:rPr>
        <w:t>执行命令：</w:t>
      </w:r>
      <w:r w:rsidRPr="00CD5C2D">
        <w:rPr>
          <w:rFonts w:hint="eastAsia"/>
          <w:color w:val="FF0000"/>
        </w:rPr>
        <w:t xml:space="preserve">php artisan </w:t>
      </w:r>
      <w:r w:rsidRPr="00CD5C2D">
        <w:rPr>
          <w:rFonts w:hint="eastAsia"/>
          <w:color w:val="FF0000"/>
        </w:rPr>
        <w:t>需要执行的指令</w:t>
      </w:r>
    </w:p>
    <w:p w:rsidR="00244FFD" w:rsidRDefault="00244FFD" w:rsidP="00244FFD">
      <w:r>
        <w:rPr>
          <w:rFonts w:hint="eastAsia"/>
        </w:rPr>
        <w:t>执行此命令有2点要求</w:t>
      </w:r>
    </w:p>
    <w:p w:rsidR="00244FFD" w:rsidRPr="00C63746" w:rsidRDefault="00244FFD" w:rsidP="00244FFD">
      <w:pPr>
        <w:rPr>
          <w:color w:val="FF0000"/>
          <w:highlight w:val="yellow"/>
        </w:rPr>
      </w:pPr>
      <w:r w:rsidRPr="00C63746">
        <w:rPr>
          <w:rFonts w:hint="eastAsia"/>
          <w:color w:val="FF0000"/>
          <w:highlight w:val="yellow"/>
        </w:rPr>
        <w:t>（1）、php必须添加环境变量，并且保证版本能是laravel所要求的版本。</w:t>
      </w:r>
    </w:p>
    <w:p w:rsidR="00244FFD" w:rsidRDefault="00244FFD" w:rsidP="00244FFD">
      <w:r w:rsidRPr="00C63746">
        <w:rPr>
          <w:rFonts w:hint="eastAsia"/>
          <w:color w:val="FF0000"/>
          <w:highlight w:val="yellow"/>
        </w:rPr>
        <w:t>（2</w:t>
      </w:r>
      <w:r w:rsidRPr="00C63746">
        <w:rPr>
          <w:color w:val="FF0000"/>
          <w:highlight w:val="yellow"/>
        </w:rPr>
        <w:t>）</w:t>
      </w:r>
      <w:r w:rsidRPr="00C63746">
        <w:rPr>
          <w:rFonts w:hint="eastAsia"/>
          <w:color w:val="FF0000"/>
          <w:highlight w:val="yellow"/>
        </w:rPr>
        <w:t>、执行命令时</w:t>
      </w:r>
      <w:r w:rsidR="00CD5C2D">
        <w:rPr>
          <w:rFonts w:hint="eastAsia"/>
          <w:color w:val="FF0000"/>
          <w:highlight w:val="yellow"/>
        </w:rPr>
        <w:t>，</w:t>
      </w:r>
      <w:r w:rsidRPr="00C63746">
        <w:rPr>
          <w:rFonts w:hint="eastAsia"/>
          <w:color w:val="FF0000"/>
          <w:highlight w:val="yellow"/>
        </w:rPr>
        <w:t>artisan文件必须存在当前命令路径下。</w:t>
      </w:r>
    </w:p>
    <w:p w:rsidR="00244FFD" w:rsidRDefault="00244FFD" w:rsidP="00244FFD">
      <w:r>
        <w:rPr>
          <w:noProof/>
        </w:rPr>
        <w:lastRenderedPageBreak/>
        <w:drawing>
          <wp:inline distT="0" distB="0" distL="0" distR="0" wp14:anchorId="03347743" wp14:editId="0ECFF1ED">
            <wp:extent cx="3835021" cy="1633879"/>
            <wp:effectExtent l="0" t="0" r="0" b="444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841049" cy="1636447"/>
                    </a:xfrm>
                    <a:prstGeom prst="rect">
                      <a:avLst/>
                    </a:prstGeom>
                  </pic:spPr>
                </pic:pic>
              </a:graphicData>
            </a:graphic>
          </wp:inline>
        </w:drawing>
      </w:r>
    </w:p>
    <w:p w:rsidR="00244FFD" w:rsidRDefault="00244FFD" w:rsidP="00244FFD"/>
    <w:p w:rsidR="00244FFD" w:rsidRDefault="00244FFD" w:rsidP="00244FFD"/>
    <w:p w:rsidR="00244FFD" w:rsidRDefault="00244FFD" w:rsidP="00244FFD"/>
    <w:p w:rsidR="00244FFD" w:rsidRDefault="00F20E20" w:rsidP="00244FFD">
      <w:pPr>
        <w:pStyle w:val="1"/>
      </w:pPr>
      <w:r>
        <w:rPr>
          <w:rFonts w:hint="eastAsia"/>
        </w:rPr>
        <w:t>四</w:t>
      </w:r>
      <w:r w:rsidR="00244FFD">
        <w:rPr>
          <w:rFonts w:hint="eastAsia"/>
        </w:rPr>
        <w:t>、运行laravel</w:t>
      </w:r>
    </w:p>
    <w:p w:rsidR="00244FFD" w:rsidRDefault="00CF466E" w:rsidP="00244FFD">
      <w:pPr>
        <w:pStyle w:val="2"/>
      </w:pPr>
      <w:r>
        <w:rPr>
          <w:rFonts w:hint="eastAsia"/>
        </w:rPr>
        <w:t>4.1</w:t>
      </w:r>
      <w:r w:rsidR="00244FFD">
        <w:rPr>
          <w:rFonts w:hint="eastAsia"/>
        </w:rPr>
        <w:t>、方式一 命令【了解</w:t>
      </w:r>
      <w:r w:rsidR="00244FFD">
        <w:t>】</w:t>
      </w:r>
    </w:p>
    <w:p w:rsidR="00244FFD" w:rsidRDefault="00244FFD" w:rsidP="00244FFD">
      <w:pPr>
        <w:pStyle w:val="ab"/>
        <w:rPr>
          <w:b/>
        </w:rPr>
      </w:pPr>
      <w:r w:rsidRPr="00392407">
        <w:rPr>
          <w:rFonts w:hint="eastAsia"/>
          <w:b/>
        </w:rPr>
        <w:t>php artisan serve</w:t>
      </w:r>
    </w:p>
    <w:p w:rsidR="00244FFD" w:rsidRDefault="00244FFD" w:rsidP="00244FFD">
      <w:pPr>
        <w:pStyle w:val="ab"/>
        <w:rPr>
          <w:b/>
        </w:rPr>
      </w:pPr>
      <w:r>
        <w:rPr>
          <w:rFonts w:hint="eastAsia"/>
          <w:b/>
        </w:rPr>
        <w:t>或指定端口来运行</w:t>
      </w:r>
    </w:p>
    <w:p w:rsidR="00244FFD" w:rsidRDefault="00244FFD" w:rsidP="00244FFD">
      <w:pPr>
        <w:pStyle w:val="ab"/>
      </w:pPr>
      <w:r w:rsidRPr="000B70B5">
        <w:t xml:space="preserve">php artisan serve </w:t>
      </w:r>
      <w:r w:rsidRPr="00CE30AB">
        <w:rPr>
          <w:b/>
          <w:color w:val="FF0000"/>
        </w:rPr>
        <w:t>--port</w:t>
      </w:r>
      <w:r w:rsidRPr="000B70B5">
        <w:t>=</w:t>
      </w:r>
      <w:r w:rsidR="001B233E">
        <w:rPr>
          <w:rFonts w:hint="eastAsia"/>
        </w:rPr>
        <w:t>8000</w:t>
      </w:r>
    </w:p>
    <w:p w:rsidR="00244FFD" w:rsidRPr="008B004A" w:rsidRDefault="00244FFD" w:rsidP="00244FFD">
      <w:pPr>
        <w:pStyle w:val="ab"/>
        <w:rPr>
          <w:color w:val="FF0000"/>
        </w:rPr>
      </w:pPr>
      <w:r w:rsidRPr="008B004A">
        <w:rPr>
          <w:rFonts w:hint="eastAsia"/>
          <w:color w:val="FF0000"/>
          <w:highlight w:val="yellow"/>
        </w:rPr>
        <w:t>需要注意：一旦使用该方式则小黑窗（</w:t>
      </w:r>
      <w:r w:rsidRPr="008B004A">
        <w:rPr>
          <w:rFonts w:hint="eastAsia"/>
          <w:color w:val="FF0000"/>
          <w:highlight w:val="yellow"/>
        </w:rPr>
        <w:t>cmd</w:t>
      </w:r>
      <w:r w:rsidRPr="008B004A">
        <w:rPr>
          <w:rFonts w:hint="eastAsia"/>
          <w:color w:val="FF0000"/>
          <w:highlight w:val="yellow"/>
        </w:rPr>
        <w:t>）不能关闭的，一旦关闭则服务也跟随关闭，网站也就访问不了。修改了</w:t>
      </w:r>
      <w:r w:rsidRPr="008B004A">
        <w:rPr>
          <w:rFonts w:hint="eastAsia"/>
          <w:color w:val="FF0000"/>
          <w:highlight w:val="yellow"/>
        </w:rPr>
        <w:t>.env</w:t>
      </w:r>
      <w:r w:rsidRPr="008B004A">
        <w:rPr>
          <w:rFonts w:hint="eastAsia"/>
          <w:color w:val="FF0000"/>
          <w:highlight w:val="yellow"/>
        </w:rPr>
        <w:t>等一些配置文件，还</w:t>
      </w:r>
      <w:r>
        <w:rPr>
          <w:rFonts w:hint="eastAsia"/>
          <w:color w:val="FF0000"/>
          <w:highlight w:val="yellow"/>
        </w:rPr>
        <w:t>需要</w:t>
      </w:r>
      <w:r w:rsidRPr="008B004A">
        <w:rPr>
          <w:rFonts w:hint="eastAsia"/>
          <w:color w:val="FF0000"/>
          <w:highlight w:val="yellow"/>
        </w:rPr>
        <w:t>ctrl+c</w:t>
      </w:r>
      <w:r w:rsidRPr="008B004A">
        <w:rPr>
          <w:rFonts w:hint="eastAsia"/>
          <w:color w:val="FF0000"/>
          <w:highlight w:val="yellow"/>
        </w:rPr>
        <w:t>结束进程，重启运行</w:t>
      </w:r>
      <w:r>
        <w:rPr>
          <w:rFonts w:hint="eastAsia"/>
          <w:color w:val="FF0000"/>
          <w:highlight w:val="yellow"/>
        </w:rPr>
        <w:t>命令</w:t>
      </w:r>
      <w:r w:rsidRPr="008B004A">
        <w:rPr>
          <w:rFonts w:hint="eastAsia"/>
          <w:color w:val="FF0000"/>
          <w:highlight w:val="yellow"/>
        </w:rPr>
        <w:t>，不然修改不生效。</w:t>
      </w:r>
    </w:p>
    <w:p w:rsidR="00054418" w:rsidRDefault="00054418" w:rsidP="00054418"/>
    <w:p w:rsidR="00BB3ED2" w:rsidRDefault="00BB3ED2" w:rsidP="00054418"/>
    <w:p w:rsidR="00244FFD" w:rsidRDefault="006D7E62" w:rsidP="00244FFD">
      <w:pPr>
        <w:pStyle w:val="2"/>
      </w:pPr>
      <w:r>
        <w:rPr>
          <w:rFonts w:hint="eastAsia"/>
        </w:rPr>
        <w:t>4.</w:t>
      </w:r>
      <w:r w:rsidR="00244FFD">
        <w:rPr>
          <w:rFonts w:hint="eastAsia"/>
        </w:rPr>
        <w:t>2、方式一 Apache【推荐】</w:t>
      </w:r>
    </w:p>
    <w:p w:rsidR="006B6A38" w:rsidRDefault="006B6A38" w:rsidP="006B6A38"/>
    <w:p w:rsidR="006B6A38" w:rsidRDefault="006B6A38" w:rsidP="006B6A38"/>
    <w:p w:rsidR="006B6A38" w:rsidRDefault="006B6A38" w:rsidP="006B6A38"/>
    <w:p w:rsidR="006B6A38" w:rsidRDefault="006B6A38" w:rsidP="006B6A38"/>
    <w:p w:rsidR="00EC2069" w:rsidRDefault="00EC2069" w:rsidP="006B6A38"/>
    <w:p w:rsidR="00EC2069" w:rsidRDefault="00EC2069" w:rsidP="006B6A38"/>
    <w:p w:rsidR="00EC2069" w:rsidRDefault="00EC2069" w:rsidP="006B6A38"/>
    <w:p w:rsidR="00EC2069" w:rsidRDefault="00EC2069" w:rsidP="006B6A38"/>
    <w:p w:rsidR="00EC2069" w:rsidRDefault="00EC2069" w:rsidP="006B6A38"/>
    <w:p w:rsidR="00EC2069" w:rsidRDefault="00EC2069" w:rsidP="006B6A38"/>
    <w:p w:rsidR="00EC2069" w:rsidRDefault="00EC2069" w:rsidP="006B6A38"/>
    <w:p w:rsidR="00EC2069" w:rsidRDefault="00EC2069" w:rsidP="006B6A38"/>
    <w:p w:rsidR="00EC2069" w:rsidRDefault="00EC2069" w:rsidP="006B6A38"/>
    <w:p w:rsidR="00EC2069" w:rsidRDefault="00EC2069" w:rsidP="006B6A38"/>
    <w:p w:rsidR="00EC2069" w:rsidRDefault="00EC2069" w:rsidP="006B6A38"/>
    <w:p w:rsidR="00EC2069" w:rsidRDefault="00EC2069" w:rsidP="006B6A38"/>
    <w:p w:rsidR="006B6A38" w:rsidRPr="006B6A38" w:rsidRDefault="006B6A38" w:rsidP="006B6A38"/>
    <w:p w:rsidR="00244FFD" w:rsidRDefault="00CA1F69" w:rsidP="00244FFD">
      <w:pPr>
        <w:pStyle w:val="1"/>
      </w:pPr>
      <w:r>
        <w:rPr>
          <w:rFonts w:hint="eastAsia"/>
        </w:rPr>
        <w:t>五</w:t>
      </w:r>
      <w:r w:rsidR="00244FFD">
        <w:t>、</w:t>
      </w:r>
      <w:r w:rsidR="00244FFD">
        <w:rPr>
          <w:rFonts w:hint="eastAsia"/>
        </w:rPr>
        <w:t>CSRF攻击</w:t>
      </w:r>
    </w:p>
    <w:p w:rsidR="00244FFD" w:rsidRDefault="007979D1" w:rsidP="00244FFD">
      <w:pPr>
        <w:pStyle w:val="2"/>
      </w:pPr>
      <w:r>
        <w:rPr>
          <w:rFonts w:hint="eastAsia"/>
        </w:rPr>
        <w:t>5.</w:t>
      </w:r>
      <w:r w:rsidR="00244FFD">
        <w:rPr>
          <w:rFonts w:hint="eastAsia"/>
        </w:rPr>
        <w:t>1、</w:t>
      </w:r>
      <w:r w:rsidR="00244FFD" w:rsidRPr="003E25A8">
        <w:t>CSRF是什么</w:t>
      </w:r>
    </w:p>
    <w:p w:rsidR="00244FFD" w:rsidRDefault="00244FFD" w:rsidP="00244FFD">
      <w:r w:rsidRPr="008F4FC9">
        <w:t>CSRF（Cross-site request forgery），中文名称：</w:t>
      </w:r>
      <w:r w:rsidRPr="007201A9">
        <w:rPr>
          <w:color w:val="FF0000"/>
        </w:rPr>
        <w:t>跨站请求伪造</w:t>
      </w:r>
      <w:r>
        <w:t>。</w:t>
      </w:r>
    </w:p>
    <w:p w:rsidR="00244FFD" w:rsidRDefault="00244FFD" w:rsidP="00244FFD">
      <w:pPr>
        <w:ind w:firstLine="420"/>
      </w:pPr>
      <w:r w:rsidRPr="007162A7">
        <w:rPr>
          <w:rFonts w:hint="eastAsia"/>
        </w:rPr>
        <w:t>跨站请求攻击，简单地说，是攻击者通过一些技术手段欺骗用户的浏览器去访问一个自己曾经认证过的网站并执行一些操作（如发邮件，发消息，甚至财产操作如转账和购买商品）。由于浏览器曾经认证过，所以被访问的网站会认为是真正的用户操作而去执行。</w:t>
      </w:r>
    </w:p>
    <w:p w:rsidR="00244FFD" w:rsidRDefault="00D50438" w:rsidP="00244FFD">
      <w:pPr>
        <w:pStyle w:val="2"/>
      </w:pPr>
      <w:r>
        <w:rPr>
          <w:rFonts w:hint="eastAsia"/>
        </w:rPr>
        <w:t>5.2</w:t>
      </w:r>
      <w:r w:rsidR="00244FFD">
        <w:rPr>
          <w:rFonts w:hint="eastAsia"/>
        </w:rPr>
        <w:t>、Laravel框架如何处理CSRF</w:t>
      </w:r>
    </w:p>
    <w:p w:rsidR="00244FFD" w:rsidRPr="00EA773C" w:rsidRDefault="00244FFD" w:rsidP="00244FFD">
      <w:r>
        <w:rPr>
          <w:rFonts w:hint="eastAsia"/>
        </w:rPr>
        <w:t>原理图</w:t>
      </w:r>
    </w:p>
    <w:p w:rsidR="00244FFD" w:rsidRDefault="00244FFD" w:rsidP="00244FFD">
      <w:r>
        <w:rPr>
          <w:rFonts w:hint="eastAsia"/>
        </w:rPr>
        <w:object w:dxaOrig="7731" w:dyaOrig="3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1" o:spid="_x0000_i1025" type="#_x0000_t75" style="width:415.7pt;height:179.7pt;mso-wrap-style:square;mso-position-horizontal-relative:page;mso-position-vertical-relative:page" o:ole="">
            <v:imagedata r:id="rId32" o:title=""/>
            <o:lock v:ext="edit" aspectratio="f"/>
          </v:shape>
          <o:OLEObject Type="Embed" ProgID="Visio.Drawing.15" ShapeID="对象 21" DrawAspect="Content" ObjectID="_1606458936" r:id="rId33">
            <o:FieldCodes>\* MERGEFORMAT</o:FieldCodes>
          </o:OLEObject>
        </w:object>
      </w:r>
    </w:p>
    <w:p w:rsidR="00F535C7" w:rsidRDefault="00F535C7" w:rsidP="00244FFD"/>
    <w:p w:rsidR="00244FFD" w:rsidRDefault="00F535C7" w:rsidP="00244FFD">
      <w:pPr>
        <w:pStyle w:val="2"/>
      </w:pPr>
      <w:r>
        <w:rPr>
          <w:rFonts w:hint="eastAsia"/>
        </w:rPr>
        <w:t>5.3</w:t>
      </w:r>
      <w:r w:rsidR="00244FFD">
        <w:rPr>
          <w:rFonts w:hint="eastAsia"/>
        </w:rPr>
        <w:t>、取除指定路由中不进行csrf验证</w:t>
      </w:r>
    </w:p>
    <w:p w:rsidR="00244FFD" w:rsidRDefault="00244FFD" w:rsidP="00244FFD">
      <w:r>
        <w:rPr>
          <w:rFonts w:hint="eastAsia"/>
        </w:rPr>
        <w:t>并不是所有请求都需要避免</w:t>
      </w:r>
      <w:r>
        <w:t>CSRF攻击，比如去第三方API获取数据的请求。</w:t>
      </w:r>
    </w:p>
    <w:p w:rsidR="00244FFD" w:rsidRDefault="00244FFD" w:rsidP="00244FFD">
      <w:r>
        <w:rPr>
          <w:rFonts w:hint="eastAsia"/>
        </w:rPr>
        <w:t>可以通过在</w:t>
      </w:r>
      <w:r>
        <w:t>VerifyCsrfToken（</w:t>
      </w:r>
      <w:r w:rsidRPr="009A4AB2">
        <w:rPr>
          <w:color w:val="FF0000"/>
          <w:highlight w:val="yellow"/>
        </w:rPr>
        <w:t>app/Http/Middleware/VerifyCsrfToken.php</w:t>
      </w:r>
      <w:r>
        <w:t>）中间件中将要排除的请求URL添加到$except属性数组中。</w:t>
      </w:r>
    </w:p>
    <w:p w:rsidR="00244FFD" w:rsidRDefault="00244FFD" w:rsidP="00244FFD"/>
    <w:p w:rsidR="00244FFD" w:rsidRDefault="00244FFD" w:rsidP="00244FFD"/>
    <w:p w:rsidR="00244FFD" w:rsidRDefault="00244FFD" w:rsidP="00244FFD"/>
    <w:p w:rsidR="00244FFD" w:rsidRPr="002C3C36" w:rsidRDefault="00244FFD" w:rsidP="00244FFD">
      <w:pPr>
        <w:pStyle w:val="1"/>
      </w:pPr>
      <w:r>
        <w:rPr>
          <w:rFonts w:hint="eastAsia"/>
        </w:rPr>
        <w:t>六、Laravel路由</w:t>
      </w:r>
    </w:p>
    <w:p w:rsidR="00244FFD" w:rsidRPr="009C7E67" w:rsidRDefault="00244FFD" w:rsidP="00244FFD">
      <w:pPr>
        <w:rPr>
          <w:b/>
        </w:rPr>
      </w:pPr>
      <w:r w:rsidRPr="009C7E67">
        <w:rPr>
          <w:rFonts w:hint="eastAsia"/>
          <w:b/>
        </w:rPr>
        <w:t>什么是路由</w:t>
      </w:r>
    </w:p>
    <w:p w:rsidR="00244FFD" w:rsidRDefault="00244FFD" w:rsidP="00244FFD">
      <w:r>
        <w:rPr>
          <w:rFonts w:hint="eastAsia"/>
        </w:rPr>
        <w:t>将用户的请求按照事先规划的方案提交给指定的控制器和方法来进行处理。</w:t>
      </w:r>
    </w:p>
    <w:p w:rsidR="00244FFD" w:rsidRDefault="00244FFD" w:rsidP="00244FFD">
      <w:r>
        <w:rPr>
          <w:rFonts w:hint="eastAsia"/>
          <w:noProof/>
        </w:rPr>
        <w:drawing>
          <wp:inline distT="0" distB="0" distL="0" distR="0" wp14:anchorId="50C8871D" wp14:editId="37F43A61">
            <wp:extent cx="4422663" cy="2774950"/>
            <wp:effectExtent l="0" t="0" r="0" b="6350"/>
            <wp:docPr id="140" name="图片 140" descr="laravel-mvc-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laravel-mvc-components"/>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32766" cy="2781289"/>
                    </a:xfrm>
                    <a:prstGeom prst="rect">
                      <a:avLst/>
                    </a:prstGeom>
                    <a:noFill/>
                    <a:ln>
                      <a:noFill/>
                    </a:ln>
                  </pic:spPr>
                </pic:pic>
              </a:graphicData>
            </a:graphic>
          </wp:inline>
        </w:drawing>
      </w:r>
    </w:p>
    <w:p w:rsidR="00244FFD" w:rsidRDefault="000D770D" w:rsidP="00244FFD">
      <w:pPr>
        <w:pStyle w:val="2"/>
      </w:pPr>
      <w:r>
        <w:rPr>
          <w:rFonts w:hint="eastAsia"/>
        </w:rPr>
        <w:t>6.</w:t>
      </w:r>
      <w:r w:rsidR="00244FFD">
        <w:rPr>
          <w:rFonts w:hint="eastAsia"/>
        </w:rPr>
        <w:t>1、路由配置文件</w:t>
      </w:r>
    </w:p>
    <w:p w:rsidR="00244FFD" w:rsidRPr="00FB30B5" w:rsidRDefault="00244FFD" w:rsidP="00244FFD">
      <w:r>
        <w:rPr>
          <w:rFonts w:hint="eastAsia"/>
        </w:rPr>
        <w:t>路由文件的位置:项目目录</w:t>
      </w:r>
      <w:r w:rsidRPr="004C4D28">
        <w:rPr>
          <w:rFonts w:hint="eastAsia"/>
          <w:color w:val="FF0000"/>
        </w:rPr>
        <w:t>/</w:t>
      </w:r>
      <w:r w:rsidRPr="004C4D28">
        <w:rPr>
          <w:color w:val="FF0000"/>
        </w:rPr>
        <w:t>routes</w:t>
      </w:r>
      <w:r w:rsidRPr="004C4D28">
        <w:rPr>
          <w:rFonts w:hint="eastAsia"/>
          <w:color w:val="FF0000"/>
        </w:rPr>
        <w:t>/web.php</w:t>
      </w:r>
      <w:r>
        <w:rPr>
          <w:rFonts w:hint="eastAsia"/>
        </w:rPr>
        <w:t>文件</w:t>
      </w:r>
    </w:p>
    <w:p w:rsidR="00244FFD" w:rsidRDefault="00244FFD" w:rsidP="00244FFD">
      <w:r>
        <w:rPr>
          <w:noProof/>
        </w:rPr>
        <w:lastRenderedPageBreak/>
        <w:drawing>
          <wp:inline distT="0" distB="0" distL="0" distR="0" wp14:anchorId="2F7062B9" wp14:editId="058811A0">
            <wp:extent cx="5486400" cy="10223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1022350"/>
                    </a:xfrm>
                    <a:prstGeom prst="rect">
                      <a:avLst/>
                    </a:prstGeom>
                  </pic:spPr>
                </pic:pic>
              </a:graphicData>
            </a:graphic>
          </wp:inline>
        </w:drawing>
      </w:r>
    </w:p>
    <w:p w:rsidR="00244FFD" w:rsidRDefault="0068145F" w:rsidP="00244FFD">
      <w:pPr>
        <w:pStyle w:val="2"/>
      </w:pPr>
      <w:r>
        <w:rPr>
          <w:rFonts w:hint="eastAsia"/>
        </w:rPr>
        <w:t>6.</w:t>
      </w:r>
      <w:r w:rsidR="00244FFD">
        <w:rPr>
          <w:rFonts w:hint="eastAsia"/>
        </w:rPr>
        <w:t>2、4种基础路由的定义（重点）</w:t>
      </w:r>
    </w:p>
    <w:p w:rsidR="00244FFD" w:rsidRDefault="00244FFD" w:rsidP="00244FFD">
      <w:pPr>
        <w:pStyle w:val="ab"/>
      </w:pPr>
      <w:r>
        <w:t>Route::</w:t>
      </w:r>
      <w:r>
        <w:t>请求方式</w:t>
      </w:r>
      <w:r>
        <w:t>(</w:t>
      </w:r>
      <w:r w:rsidRPr="00C91AAB">
        <w:t>'</w:t>
      </w:r>
      <w:r>
        <w:t>url</w:t>
      </w:r>
      <w:r w:rsidRPr="00C91AAB">
        <w:t>'</w:t>
      </w:r>
      <w:r>
        <w:t>,</w:t>
      </w:r>
      <w:r>
        <w:t>匿名函数</w:t>
      </w:r>
      <w:r>
        <w:t>);</w:t>
      </w:r>
    </w:p>
    <w:p w:rsidR="00244FFD" w:rsidRDefault="00244FFD" w:rsidP="00244FFD">
      <w:pPr>
        <w:pStyle w:val="ab"/>
      </w:pPr>
      <w:r w:rsidRPr="00C03202">
        <w:t>Route::</w:t>
      </w:r>
      <w:r w:rsidRPr="00C03202">
        <w:t>请求方式</w:t>
      </w:r>
      <w:r w:rsidRPr="00C03202">
        <w:t>('url','</w:t>
      </w:r>
      <w:r w:rsidRPr="00C03202">
        <w:t>控制器名称</w:t>
      </w:r>
      <w:r w:rsidRPr="00C03202">
        <w:t>@</w:t>
      </w:r>
      <w:r w:rsidRPr="00C03202">
        <w:t>操作方法</w:t>
      </w:r>
      <w:r w:rsidRPr="00C03202">
        <w:t>');</w:t>
      </w:r>
    </w:p>
    <w:p w:rsidR="00C03202" w:rsidRPr="00C03202" w:rsidRDefault="00C03202" w:rsidP="00244FFD">
      <w:pPr>
        <w:pStyle w:val="ab"/>
      </w:pPr>
    </w:p>
    <w:p w:rsidR="00244FFD" w:rsidRDefault="00244FFD" w:rsidP="00244FFD">
      <w:pPr>
        <w:pStyle w:val="ab"/>
      </w:pPr>
      <w:r>
        <w:rPr>
          <w:rFonts w:hint="eastAsia"/>
        </w:rPr>
        <w:t>#</w:t>
      </w:r>
      <w:r>
        <w:t>从服务器取出资源（一项或多项）</w:t>
      </w:r>
      <w:r>
        <w:rPr>
          <w:rFonts w:hint="eastAsia"/>
        </w:rPr>
        <w:t xml:space="preserve"> select </w:t>
      </w:r>
    </w:p>
    <w:p w:rsidR="00244FFD" w:rsidRDefault="00244FFD" w:rsidP="00244FFD">
      <w:pPr>
        <w:pStyle w:val="ab"/>
      </w:pPr>
      <w:r>
        <w:t>Route::</w:t>
      </w:r>
      <w:r w:rsidRPr="0038041F">
        <w:rPr>
          <w:b/>
          <w:color w:val="FF0000"/>
        </w:rPr>
        <w:t>get</w:t>
      </w:r>
      <w:r>
        <w:t>($uri, $callback);</w:t>
      </w:r>
    </w:p>
    <w:p w:rsidR="00244FFD" w:rsidRDefault="00244FFD" w:rsidP="00244FFD">
      <w:pPr>
        <w:pStyle w:val="ab"/>
      </w:pPr>
      <w:r>
        <w:rPr>
          <w:rFonts w:hint="eastAsia"/>
        </w:rPr>
        <w:t>#</w:t>
      </w:r>
      <w:r>
        <w:t>在服务器新建一个资源</w:t>
      </w:r>
      <w:r>
        <w:rPr>
          <w:rFonts w:hint="eastAsia"/>
        </w:rPr>
        <w:t xml:space="preserve"> insert</w:t>
      </w:r>
    </w:p>
    <w:p w:rsidR="00244FFD" w:rsidRDefault="00244FFD" w:rsidP="00244FFD">
      <w:pPr>
        <w:pStyle w:val="ab"/>
      </w:pPr>
      <w:r>
        <w:t>Route::</w:t>
      </w:r>
      <w:r w:rsidRPr="0038041F">
        <w:rPr>
          <w:b/>
          <w:color w:val="FF0000"/>
        </w:rPr>
        <w:t>post</w:t>
      </w:r>
      <w:r>
        <w:t>($uri, $callback);</w:t>
      </w:r>
    </w:p>
    <w:p w:rsidR="00244FFD" w:rsidRDefault="00244FFD" w:rsidP="00244FFD">
      <w:pPr>
        <w:pStyle w:val="ab"/>
      </w:pPr>
      <w:r>
        <w:rPr>
          <w:rFonts w:hint="eastAsia"/>
        </w:rPr>
        <w:t>#</w:t>
      </w:r>
      <w:r>
        <w:t>在服务器更新资源</w:t>
      </w:r>
      <w:r>
        <w:rPr>
          <w:rFonts w:hint="eastAsia"/>
        </w:rPr>
        <w:t xml:space="preserve">  update</w:t>
      </w:r>
    </w:p>
    <w:p w:rsidR="00244FFD" w:rsidRDefault="00244FFD" w:rsidP="00244FFD">
      <w:pPr>
        <w:pStyle w:val="ab"/>
      </w:pPr>
      <w:r>
        <w:t>Route::</w:t>
      </w:r>
      <w:r w:rsidRPr="0038041F">
        <w:rPr>
          <w:b/>
          <w:color w:val="FF0000"/>
        </w:rPr>
        <w:t>put</w:t>
      </w:r>
      <w:r>
        <w:rPr>
          <w:rFonts w:hint="eastAsia"/>
        </w:rPr>
        <w:t>/</w:t>
      </w:r>
      <w:r w:rsidRPr="00221C62">
        <w:t>patch</w:t>
      </w:r>
      <w:r>
        <w:t>($uri, $callback);</w:t>
      </w:r>
    </w:p>
    <w:p w:rsidR="00244FFD" w:rsidRDefault="00244FFD" w:rsidP="00244FFD">
      <w:pPr>
        <w:pStyle w:val="ab"/>
      </w:pPr>
      <w:r>
        <w:rPr>
          <w:rFonts w:hint="eastAsia"/>
        </w:rPr>
        <w:t>#</w:t>
      </w:r>
      <w:r>
        <w:t>从服务器删除资源</w:t>
      </w:r>
      <w:r>
        <w:rPr>
          <w:rFonts w:hint="eastAsia"/>
        </w:rPr>
        <w:t xml:space="preserve"> delete</w:t>
      </w:r>
    </w:p>
    <w:p w:rsidR="00244FFD" w:rsidRDefault="00244FFD" w:rsidP="00244FFD">
      <w:pPr>
        <w:pStyle w:val="ab"/>
      </w:pPr>
      <w:r>
        <w:t>Route::</w:t>
      </w:r>
      <w:r w:rsidRPr="0038041F">
        <w:rPr>
          <w:b/>
          <w:color w:val="FF0000"/>
        </w:rPr>
        <w:t>delete</w:t>
      </w:r>
      <w:r>
        <w:t>($uri, $callback);</w:t>
      </w:r>
    </w:p>
    <w:p w:rsidR="00D07E5E" w:rsidRPr="00D07E5E" w:rsidRDefault="00D07E5E" w:rsidP="00244FFD">
      <w:pPr>
        <w:pStyle w:val="ab"/>
        <w:rPr>
          <w:color w:val="FF0000"/>
        </w:rPr>
      </w:pPr>
      <w:r w:rsidRPr="00D07E5E">
        <w:rPr>
          <w:color w:val="FF0000"/>
        </w:rPr>
        <w:t>4</w:t>
      </w:r>
      <w:r w:rsidRPr="00D07E5E">
        <w:rPr>
          <w:color w:val="FF0000"/>
        </w:rPr>
        <w:t>种基础路由中，只有</w:t>
      </w:r>
      <w:r w:rsidRPr="00D07E5E">
        <w:rPr>
          <w:color w:val="FF0000"/>
        </w:rPr>
        <w:t>GET</w:t>
      </w:r>
      <w:r w:rsidRPr="00D07E5E">
        <w:rPr>
          <w:color w:val="FF0000"/>
        </w:rPr>
        <w:t>请求方式不进行</w:t>
      </w:r>
      <w:r w:rsidRPr="00D07E5E">
        <w:rPr>
          <w:color w:val="FF0000"/>
        </w:rPr>
        <w:t>CSRF</w:t>
      </w:r>
      <w:r w:rsidRPr="00D07E5E">
        <w:rPr>
          <w:color w:val="FF0000"/>
        </w:rPr>
        <w:t>验证，其它请求方式则需要</w:t>
      </w:r>
      <w:r w:rsidRPr="00D07E5E">
        <w:rPr>
          <w:color w:val="FF0000"/>
        </w:rPr>
        <w:t>CSRF</w:t>
      </w:r>
      <w:r w:rsidRPr="00D07E5E">
        <w:rPr>
          <w:color w:val="FF0000"/>
        </w:rPr>
        <w:t>验证</w:t>
      </w:r>
    </w:p>
    <w:p w:rsidR="002F0D88" w:rsidRDefault="002F0D88" w:rsidP="002F0D88"/>
    <w:p w:rsidR="00244FFD" w:rsidRDefault="002F0D88" w:rsidP="00244FFD">
      <w:pPr>
        <w:pStyle w:val="2"/>
      </w:pPr>
      <w:r>
        <w:rPr>
          <w:rFonts w:hint="eastAsia"/>
        </w:rPr>
        <w:t>6.</w:t>
      </w:r>
      <w:r w:rsidR="00244FFD">
        <w:rPr>
          <w:rFonts w:hint="eastAsia"/>
        </w:rPr>
        <w:t>3、其它路由</w:t>
      </w:r>
    </w:p>
    <w:p w:rsidR="00244FFD" w:rsidRDefault="00244FFD" w:rsidP="00244FFD">
      <w:pPr>
        <w:pStyle w:val="ab"/>
      </w:pPr>
      <w:r>
        <w:t>Route::</w:t>
      </w:r>
      <w:r>
        <w:rPr>
          <w:rFonts w:hint="eastAsia"/>
        </w:rPr>
        <w:t>match</w:t>
      </w:r>
      <w:r>
        <w:t>(</w:t>
      </w:r>
      <w:r>
        <w:rPr>
          <w:rFonts w:hint="eastAsia"/>
        </w:rPr>
        <w:t>[</w:t>
      </w:r>
      <w:r>
        <w:rPr>
          <w:rFonts w:hint="eastAsia"/>
        </w:rPr>
        <w:t>请求方式</w:t>
      </w:r>
      <w:r>
        <w:rPr>
          <w:rFonts w:hint="eastAsia"/>
        </w:rPr>
        <w:t>,</w:t>
      </w:r>
      <w:r>
        <w:rPr>
          <w:rFonts w:hint="eastAsia"/>
        </w:rPr>
        <w:t>多个以逗号隔开</w:t>
      </w:r>
      <w:r>
        <w:rPr>
          <w:rFonts w:hint="eastAsia"/>
        </w:rPr>
        <w:t>],</w:t>
      </w:r>
      <w:r>
        <w:t>$uri, $callback);</w:t>
      </w:r>
    </w:p>
    <w:p w:rsidR="00244FFD" w:rsidRDefault="00244FFD" w:rsidP="00244FFD">
      <w:pPr>
        <w:pStyle w:val="ab"/>
      </w:pPr>
      <w:r>
        <w:rPr>
          <w:rFonts w:hint="eastAsia"/>
        </w:rPr>
        <w:t xml:space="preserve"># </w:t>
      </w:r>
      <w:r>
        <w:rPr>
          <w:rFonts w:hint="eastAsia"/>
        </w:rPr>
        <w:t>匹配所有请求</w:t>
      </w:r>
      <w:r>
        <w:rPr>
          <w:rFonts w:hint="eastAsia"/>
        </w:rPr>
        <w:t xml:space="preserve"> </w:t>
      </w:r>
      <w:r>
        <w:rPr>
          <w:rFonts w:hint="eastAsia"/>
        </w:rPr>
        <w:t>工作不用</w:t>
      </w:r>
    </w:p>
    <w:p w:rsidR="00244FFD" w:rsidRPr="001A0351" w:rsidRDefault="00244FFD" w:rsidP="00244FFD">
      <w:pPr>
        <w:pStyle w:val="ab"/>
      </w:pPr>
      <w:r>
        <w:t>Route::</w:t>
      </w:r>
      <w:r>
        <w:rPr>
          <w:rFonts w:hint="eastAsia"/>
        </w:rPr>
        <w:t>any</w:t>
      </w:r>
      <w:r>
        <w:t>($uri, $callback);</w:t>
      </w:r>
    </w:p>
    <w:p w:rsidR="00244FFD" w:rsidRDefault="00244FFD" w:rsidP="00244FFD"/>
    <w:p w:rsidR="00244FFD" w:rsidRDefault="007952AC" w:rsidP="00244FFD">
      <w:pPr>
        <w:pStyle w:val="2"/>
      </w:pPr>
      <w:r>
        <w:rPr>
          <w:rFonts w:hint="eastAsia"/>
        </w:rPr>
        <w:t>6.</w:t>
      </w:r>
      <w:r w:rsidR="00244FFD">
        <w:rPr>
          <w:rFonts w:hint="eastAsia"/>
        </w:rPr>
        <w:t>4、路由参数</w:t>
      </w:r>
    </w:p>
    <w:p w:rsidR="00244FFD" w:rsidRPr="00BE37C9" w:rsidRDefault="00244FFD" w:rsidP="00244FFD">
      <w:pPr>
        <w:pStyle w:val="ab"/>
        <w:rPr>
          <w:sz w:val="19"/>
        </w:rPr>
      </w:pPr>
      <w:bookmarkStart w:id="1" w:name="OLE_LINK22"/>
      <w:bookmarkStart w:id="2" w:name="OLE_LINK23"/>
      <w:r w:rsidRPr="00BE37C9">
        <w:rPr>
          <w:rFonts w:hint="eastAsia"/>
          <w:sz w:val="19"/>
        </w:rPr>
        <w:t xml:space="preserve"># </w:t>
      </w:r>
      <w:r w:rsidRPr="00BE37C9">
        <w:rPr>
          <w:rFonts w:hint="eastAsia"/>
          <w:sz w:val="19"/>
        </w:rPr>
        <w:t>必填</w:t>
      </w:r>
    </w:p>
    <w:p w:rsidR="00244FFD" w:rsidRPr="00BE37C9" w:rsidRDefault="00244FFD" w:rsidP="00244FFD">
      <w:pPr>
        <w:pStyle w:val="ab"/>
        <w:rPr>
          <w:sz w:val="19"/>
        </w:rPr>
      </w:pPr>
      <w:r w:rsidRPr="00BE37C9">
        <w:rPr>
          <w:rFonts w:hint="eastAsia"/>
          <w:sz w:val="19"/>
        </w:rPr>
        <w:t>Route::get('URL/</w:t>
      </w:r>
      <w:r w:rsidRPr="00BE37C9">
        <w:rPr>
          <w:rFonts w:hint="eastAsia"/>
          <w:b/>
          <w:color w:val="FF0000"/>
          <w:sz w:val="19"/>
        </w:rPr>
        <w:t>{</w:t>
      </w:r>
      <w:r w:rsidRPr="00BE37C9">
        <w:rPr>
          <w:rFonts w:hint="eastAsia"/>
          <w:b/>
          <w:color w:val="FF0000"/>
          <w:sz w:val="19"/>
        </w:rPr>
        <w:t>参数名称</w:t>
      </w:r>
      <w:r w:rsidRPr="00BE37C9">
        <w:rPr>
          <w:rFonts w:hint="eastAsia"/>
          <w:b/>
          <w:color w:val="FF0000"/>
          <w:sz w:val="19"/>
        </w:rPr>
        <w:t>}</w:t>
      </w:r>
      <w:r w:rsidRPr="00BE37C9">
        <w:rPr>
          <w:rFonts w:hint="eastAsia"/>
          <w:sz w:val="19"/>
        </w:rPr>
        <w:t>','</w:t>
      </w:r>
      <w:r w:rsidRPr="00BE37C9">
        <w:rPr>
          <w:rFonts w:hint="eastAsia"/>
          <w:sz w:val="19"/>
        </w:rPr>
        <w:t>闭包函数或控制器响应方法标识</w:t>
      </w:r>
      <w:r w:rsidRPr="00BE37C9">
        <w:rPr>
          <w:rFonts w:hint="eastAsia"/>
          <w:sz w:val="19"/>
        </w:rPr>
        <w:t>');</w:t>
      </w:r>
      <w:bookmarkEnd w:id="1"/>
      <w:bookmarkEnd w:id="2"/>
    </w:p>
    <w:p w:rsidR="00244FFD" w:rsidRPr="00BE37C9" w:rsidRDefault="00244FFD" w:rsidP="00244FFD">
      <w:pPr>
        <w:pStyle w:val="ab"/>
        <w:rPr>
          <w:sz w:val="19"/>
        </w:rPr>
      </w:pPr>
      <w:r w:rsidRPr="00BE37C9">
        <w:rPr>
          <w:rFonts w:hint="eastAsia"/>
          <w:sz w:val="19"/>
        </w:rPr>
        <w:t xml:space="preserve"># </w:t>
      </w:r>
      <w:r w:rsidRPr="00BE37C9">
        <w:rPr>
          <w:rFonts w:hint="eastAsia"/>
          <w:sz w:val="19"/>
        </w:rPr>
        <w:t>可选</w:t>
      </w:r>
    </w:p>
    <w:p w:rsidR="00244FFD" w:rsidRPr="00BE37C9" w:rsidRDefault="00244FFD" w:rsidP="00244FFD">
      <w:pPr>
        <w:pStyle w:val="ab"/>
        <w:rPr>
          <w:sz w:val="19"/>
        </w:rPr>
      </w:pPr>
      <w:r w:rsidRPr="00BE37C9">
        <w:rPr>
          <w:rFonts w:hint="eastAsia"/>
          <w:sz w:val="19"/>
        </w:rPr>
        <w:t>Route::get('URL/</w:t>
      </w:r>
      <w:r w:rsidRPr="00BE37C9">
        <w:rPr>
          <w:rFonts w:hint="eastAsia"/>
          <w:b/>
          <w:color w:val="FF0000"/>
          <w:sz w:val="19"/>
        </w:rPr>
        <w:t>{</w:t>
      </w:r>
      <w:r w:rsidRPr="00BE37C9">
        <w:rPr>
          <w:rFonts w:hint="eastAsia"/>
          <w:b/>
          <w:color w:val="FF0000"/>
          <w:sz w:val="19"/>
        </w:rPr>
        <w:t>参数名称</w:t>
      </w:r>
      <w:r w:rsidRPr="00BE37C9">
        <w:rPr>
          <w:rFonts w:hint="eastAsia"/>
          <w:b/>
          <w:color w:val="FF0000"/>
          <w:sz w:val="19"/>
        </w:rPr>
        <w:t>?}</w:t>
      </w:r>
      <w:r w:rsidRPr="00BE37C9">
        <w:rPr>
          <w:rFonts w:hint="eastAsia"/>
          <w:sz w:val="19"/>
        </w:rPr>
        <w:t>','</w:t>
      </w:r>
      <w:r w:rsidRPr="00BE37C9">
        <w:rPr>
          <w:rFonts w:hint="eastAsia"/>
          <w:sz w:val="19"/>
        </w:rPr>
        <w:t>闭包函数或控制器响应方法标识</w:t>
      </w:r>
      <w:r w:rsidRPr="00BE37C9">
        <w:rPr>
          <w:rFonts w:hint="eastAsia"/>
          <w:sz w:val="19"/>
        </w:rPr>
        <w:t>');</w:t>
      </w:r>
    </w:p>
    <w:p w:rsidR="00244FFD" w:rsidRPr="00BE37C9" w:rsidRDefault="00244FFD" w:rsidP="00244FFD">
      <w:pPr>
        <w:pStyle w:val="ab"/>
        <w:rPr>
          <w:sz w:val="19"/>
        </w:rPr>
      </w:pPr>
      <w:r w:rsidRPr="00BE37C9">
        <w:rPr>
          <w:rFonts w:hint="eastAsia"/>
          <w:sz w:val="19"/>
        </w:rPr>
        <w:t xml:space="preserve"># </w:t>
      </w:r>
      <w:r w:rsidRPr="00BE37C9">
        <w:rPr>
          <w:rFonts w:hint="eastAsia"/>
          <w:sz w:val="19"/>
        </w:rPr>
        <w:t>参数限制</w:t>
      </w:r>
    </w:p>
    <w:p w:rsidR="00244FFD" w:rsidRPr="00BE37C9" w:rsidRDefault="00244FFD" w:rsidP="00244FFD">
      <w:pPr>
        <w:pStyle w:val="ab"/>
        <w:rPr>
          <w:sz w:val="19"/>
        </w:rPr>
      </w:pPr>
      <w:r w:rsidRPr="00BE37C9">
        <w:rPr>
          <w:rFonts w:hint="eastAsia"/>
          <w:sz w:val="19"/>
        </w:rPr>
        <w:t>Route::get('URL/</w:t>
      </w:r>
      <w:r w:rsidRPr="00BE37C9">
        <w:rPr>
          <w:rFonts w:hint="eastAsia"/>
          <w:b/>
          <w:color w:val="FF0000"/>
          <w:sz w:val="19"/>
        </w:rPr>
        <w:t>{</w:t>
      </w:r>
      <w:r w:rsidRPr="00BE37C9">
        <w:rPr>
          <w:rFonts w:hint="eastAsia"/>
          <w:b/>
          <w:color w:val="FF0000"/>
          <w:sz w:val="19"/>
        </w:rPr>
        <w:t>参数名称</w:t>
      </w:r>
      <w:r w:rsidRPr="00BE37C9">
        <w:rPr>
          <w:rFonts w:hint="eastAsia"/>
          <w:b/>
          <w:color w:val="FF0000"/>
          <w:sz w:val="19"/>
        </w:rPr>
        <w:t>}</w:t>
      </w:r>
      <w:r w:rsidRPr="00BE37C9">
        <w:rPr>
          <w:rFonts w:hint="eastAsia"/>
          <w:sz w:val="19"/>
        </w:rPr>
        <w:t>','</w:t>
      </w:r>
      <w:r w:rsidRPr="00BE37C9">
        <w:rPr>
          <w:rFonts w:hint="eastAsia"/>
          <w:sz w:val="19"/>
        </w:rPr>
        <w:t>闭包函数或控制器响应方法标识</w:t>
      </w:r>
      <w:r w:rsidRPr="00BE37C9">
        <w:rPr>
          <w:rFonts w:hint="eastAsia"/>
          <w:sz w:val="19"/>
        </w:rPr>
        <w:t>')-&gt;</w:t>
      </w:r>
      <w:r w:rsidRPr="00104ABC">
        <w:rPr>
          <w:rFonts w:hint="eastAsia"/>
          <w:color w:val="FF0000"/>
          <w:sz w:val="19"/>
        </w:rPr>
        <w:t>where(['</w:t>
      </w:r>
      <w:r w:rsidRPr="00104ABC">
        <w:rPr>
          <w:rFonts w:hint="eastAsia"/>
          <w:color w:val="FF0000"/>
          <w:sz w:val="19"/>
        </w:rPr>
        <w:t>参数名称</w:t>
      </w:r>
      <w:r w:rsidRPr="00104ABC">
        <w:rPr>
          <w:rFonts w:hint="eastAsia"/>
          <w:color w:val="FF0000"/>
          <w:sz w:val="19"/>
        </w:rPr>
        <w:t>'=&gt;'</w:t>
      </w:r>
      <w:r w:rsidRPr="00104ABC">
        <w:rPr>
          <w:rFonts w:hint="eastAsia"/>
          <w:color w:val="FF0000"/>
          <w:sz w:val="19"/>
        </w:rPr>
        <w:t>正则</w:t>
      </w:r>
      <w:r w:rsidRPr="00104ABC">
        <w:rPr>
          <w:rFonts w:hint="eastAsia"/>
          <w:color w:val="FF0000"/>
          <w:sz w:val="19"/>
        </w:rPr>
        <w:t>']);</w:t>
      </w:r>
    </w:p>
    <w:p w:rsidR="00244FFD" w:rsidRDefault="00244FFD" w:rsidP="00244FFD"/>
    <w:p w:rsidR="00244FFD" w:rsidRDefault="00D02EE2" w:rsidP="00244FFD">
      <w:pPr>
        <w:pStyle w:val="2"/>
      </w:pPr>
      <w:r>
        <w:rPr>
          <w:rFonts w:hint="eastAsia"/>
        </w:rPr>
        <w:lastRenderedPageBreak/>
        <w:t>6.</w:t>
      </w:r>
      <w:r w:rsidR="00244FFD">
        <w:rPr>
          <w:rFonts w:hint="eastAsia"/>
        </w:rPr>
        <w:t>5、路由别名【掌握】</w:t>
      </w:r>
    </w:p>
    <w:p w:rsidR="00244FFD" w:rsidRDefault="00244FFD" w:rsidP="00244FFD">
      <w:r>
        <w:rPr>
          <w:rFonts w:hint="eastAsia"/>
        </w:rPr>
        <w:t>作用：</w:t>
      </w:r>
    </w:p>
    <w:p w:rsidR="00244FFD" w:rsidRDefault="00F04C02" w:rsidP="00244FFD">
      <w:pPr>
        <w:pStyle w:val="a7"/>
        <w:numPr>
          <w:ilvl w:val="0"/>
          <w:numId w:val="19"/>
        </w:numPr>
        <w:ind w:firstLineChars="0"/>
      </w:pPr>
      <w:r>
        <w:t>方便管理生成的</w:t>
      </w:r>
      <w:r>
        <w:rPr>
          <w:rFonts w:hint="eastAsia"/>
        </w:rPr>
        <w:t>URL地址</w:t>
      </w:r>
    </w:p>
    <w:p w:rsidR="00244FFD" w:rsidRPr="0078771D" w:rsidRDefault="00244FFD" w:rsidP="00244FFD">
      <w:pPr>
        <w:pStyle w:val="a7"/>
        <w:numPr>
          <w:ilvl w:val="0"/>
          <w:numId w:val="19"/>
        </w:numPr>
        <w:ind w:firstLineChars="0"/>
      </w:pPr>
      <w:r>
        <w:rPr>
          <w:rFonts w:hint="eastAsia"/>
        </w:rPr>
        <w:t>权限控制</w:t>
      </w:r>
    </w:p>
    <w:p w:rsidR="00244FFD" w:rsidRDefault="00244FFD" w:rsidP="00244FFD">
      <w:pPr>
        <w:pStyle w:val="ab"/>
      </w:pPr>
      <w:r>
        <w:t>Route::get('/user/{id}',function($id){</w:t>
      </w:r>
    </w:p>
    <w:p w:rsidR="00244FFD" w:rsidRDefault="00244FFD" w:rsidP="00244FFD">
      <w:pPr>
        <w:pStyle w:val="ab"/>
      </w:pPr>
      <w:r>
        <w:rPr>
          <w:rFonts w:hint="eastAsia"/>
        </w:rPr>
        <w:tab/>
        <w:t>return "</w:t>
      </w:r>
      <w:r>
        <w:rPr>
          <w:rFonts w:hint="eastAsia"/>
        </w:rPr>
        <w:t>当前用户</w:t>
      </w:r>
      <w:r>
        <w:rPr>
          <w:rFonts w:hint="eastAsia"/>
        </w:rPr>
        <w:t>id</w:t>
      </w:r>
      <w:r>
        <w:rPr>
          <w:rFonts w:hint="eastAsia"/>
        </w:rPr>
        <w:t>是：</w:t>
      </w:r>
      <w:r>
        <w:rPr>
          <w:rFonts w:hint="eastAsia"/>
        </w:rPr>
        <w:t>" . $id;</w:t>
      </w:r>
    </w:p>
    <w:p w:rsidR="00244FFD" w:rsidRDefault="00244FFD" w:rsidP="00244FFD">
      <w:pPr>
        <w:pStyle w:val="ab"/>
        <w:rPr>
          <w:b/>
          <w:color w:val="FF0000"/>
        </w:rPr>
      </w:pPr>
      <w:r>
        <w:t>})</w:t>
      </w:r>
      <w:r w:rsidRPr="0038086A">
        <w:rPr>
          <w:b/>
          <w:color w:val="FF0000"/>
        </w:rPr>
        <w:t xml:space="preserve"> -&gt; name(</w:t>
      </w:r>
      <w:r w:rsidRPr="00E145B2">
        <w:rPr>
          <w:b/>
          <w:color w:val="FF0000"/>
        </w:rPr>
        <w:t>'</w:t>
      </w:r>
      <w:r w:rsidRPr="0038086A">
        <w:rPr>
          <w:rFonts w:hint="eastAsia"/>
          <w:b/>
          <w:color w:val="FF0000"/>
        </w:rPr>
        <w:t>名字</w:t>
      </w:r>
      <w:r w:rsidRPr="00E145B2">
        <w:rPr>
          <w:b/>
          <w:color w:val="FF0000"/>
        </w:rPr>
        <w:t>'</w:t>
      </w:r>
      <w:r w:rsidRPr="0038086A">
        <w:rPr>
          <w:b/>
          <w:color w:val="FF0000"/>
        </w:rPr>
        <w:t>);</w:t>
      </w:r>
    </w:p>
    <w:p w:rsidR="00244FFD" w:rsidRDefault="00244FFD" w:rsidP="00244FFD">
      <w:pPr>
        <w:pStyle w:val="ab"/>
      </w:pPr>
      <w:r>
        <w:rPr>
          <w:rFonts w:hint="eastAsia"/>
        </w:rPr>
        <w:t xml:space="preserve"># </w:t>
      </w:r>
      <w:r>
        <w:rPr>
          <w:rFonts w:hint="eastAsia"/>
        </w:rPr>
        <w:t>生成了对应的</w:t>
      </w:r>
      <w:r>
        <w:rPr>
          <w:rFonts w:hint="eastAsia"/>
        </w:rPr>
        <w:t>URL</w:t>
      </w:r>
      <w:r>
        <w:rPr>
          <w:rFonts w:hint="eastAsia"/>
        </w:rPr>
        <w:t>地址</w:t>
      </w:r>
    </w:p>
    <w:p w:rsidR="00244FFD" w:rsidRPr="005E599E" w:rsidRDefault="00244FFD" w:rsidP="00244FFD">
      <w:pPr>
        <w:pStyle w:val="ab"/>
      </w:pPr>
      <w:r w:rsidRPr="009378C3">
        <w:t>$url = route('</w:t>
      </w:r>
      <w:r w:rsidR="00760C93">
        <w:rPr>
          <w:rFonts w:hint="eastAsia"/>
        </w:rPr>
        <w:t>路</w:t>
      </w:r>
      <w:r w:rsidR="00760C93">
        <w:t>由名称</w:t>
      </w:r>
      <w:r w:rsidRPr="009378C3">
        <w:t>');</w:t>
      </w:r>
    </w:p>
    <w:p w:rsidR="00244FFD" w:rsidRDefault="00244FFD" w:rsidP="00244FFD">
      <w:pPr>
        <w:rPr>
          <w:noProof/>
        </w:rPr>
      </w:pPr>
    </w:p>
    <w:p w:rsidR="00DB6B6F" w:rsidRDefault="00DB6B6F" w:rsidP="00244FFD">
      <w:pPr>
        <w:rPr>
          <w:noProof/>
        </w:rPr>
      </w:pPr>
    </w:p>
    <w:p w:rsidR="00DB6B6F" w:rsidRDefault="00DB6B6F" w:rsidP="00244FFD">
      <w:pPr>
        <w:rPr>
          <w:noProof/>
        </w:rPr>
      </w:pPr>
    </w:p>
    <w:p w:rsidR="00DB6B6F" w:rsidRDefault="00DB6B6F" w:rsidP="00244FFD">
      <w:pPr>
        <w:rPr>
          <w:noProof/>
        </w:rPr>
      </w:pPr>
    </w:p>
    <w:p w:rsidR="00244FFD" w:rsidRDefault="00D04BC9" w:rsidP="00244FFD">
      <w:pPr>
        <w:pStyle w:val="2"/>
      </w:pPr>
      <w:r>
        <w:rPr>
          <w:rFonts w:hint="eastAsia"/>
        </w:rPr>
        <w:t>6.</w:t>
      </w:r>
      <w:r w:rsidR="00244FFD">
        <w:rPr>
          <w:rFonts w:hint="eastAsia"/>
        </w:rPr>
        <w:t>6、路由组</w:t>
      </w:r>
      <w:r w:rsidR="00FD3150">
        <w:rPr>
          <w:rFonts w:hint="eastAsia"/>
        </w:rPr>
        <w:t>之</w:t>
      </w:r>
      <w:r w:rsidR="00FD3150" w:rsidRPr="00FD593A">
        <w:rPr>
          <w:rFonts w:hint="eastAsia"/>
        </w:rPr>
        <w:t>路由前缀</w:t>
      </w:r>
    </w:p>
    <w:p w:rsidR="00244FFD" w:rsidRDefault="00244FFD" w:rsidP="00244FFD">
      <w:r>
        <w:rPr>
          <w:rFonts w:hint="eastAsia"/>
        </w:rPr>
        <w:t>比如后台有如下路由</w:t>
      </w:r>
    </w:p>
    <w:p w:rsidR="00244FFD" w:rsidRDefault="00244FFD" w:rsidP="00244FFD">
      <w:pPr>
        <w:pStyle w:val="ab"/>
      </w:pPr>
      <w:bookmarkStart w:id="3" w:name="OLE_LINK1"/>
      <w:r>
        <w:t>/</w:t>
      </w:r>
      <w:r w:rsidRPr="00D2530B">
        <w:rPr>
          <w:highlight w:val="yellow"/>
        </w:rPr>
        <w:t>admin</w:t>
      </w:r>
      <w:r>
        <w:t>/login</w:t>
      </w:r>
    </w:p>
    <w:p w:rsidR="00244FFD" w:rsidRDefault="00244FFD" w:rsidP="00244FFD">
      <w:pPr>
        <w:pStyle w:val="ab"/>
      </w:pPr>
      <w:r>
        <w:t>/</w:t>
      </w:r>
      <w:r w:rsidRPr="00D2530B">
        <w:rPr>
          <w:highlight w:val="yellow"/>
        </w:rPr>
        <w:t>admin</w:t>
      </w:r>
      <w:r>
        <w:t>/logout</w:t>
      </w:r>
    </w:p>
    <w:p w:rsidR="00244FFD" w:rsidRDefault="00244FFD" w:rsidP="00244FFD">
      <w:pPr>
        <w:pStyle w:val="ab"/>
      </w:pPr>
      <w:r>
        <w:t>/</w:t>
      </w:r>
      <w:r w:rsidRPr="00D2530B">
        <w:rPr>
          <w:highlight w:val="yellow"/>
        </w:rPr>
        <w:t>admin</w:t>
      </w:r>
      <w:r>
        <w:t>/index</w:t>
      </w:r>
    </w:p>
    <w:p w:rsidR="00244FFD" w:rsidRDefault="00244FFD" w:rsidP="00244FFD">
      <w:pPr>
        <w:pStyle w:val="ab"/>
      </w:pPr>
      <w:r>
        <w:t>/</w:t>
      </w:r>
      <w:r w:rsidRPr="00D2530B">
        <w:rPr>
          <w:highlight w:val="yellow"/>
        </w:rPr>
        <w:t>admin</w:t>
      </w:r>
      <w:r>
        <w:t>/user/add</w:t>
      </w:r>
    </w:p>
    <w:p w:rsidR="00244FFD" w:rsidRDefault="00244FFD" w:rsidP="00244FFD">
      <w:pPr>
        <w:pStyle w:val="ab"/>
      </w:pPr>
      <w:r>
        <w:t>/</w:t>
      </w:r>
      <w:r w:rsidRPr="00D2530B">
        <w:rPr>
          <w:highlight w:val="yellow"/>
        </w:rPr>
        <w:t>admin</w:t>
      </w:r>
      <w:r>
        <w:t>/user/del</w:t>
      </w:r>
    </w:p>
    <w:p w:rsidR="00244FFD" w:rsidRDefault="00244FFD" w:rsidP="00244FFD">
      <w:pPr>
        <w:pStyle w:val="ab"/>
      </w:pPr>
      <w:r>
        <w:rPr>
          <w:rFonts w:hint="eastAsia"/>
        </w:rPr>
        <w:t xml:space="preserve"># </w:t>
      </w:r>
      <w:r>
        <w:rPr>
          <w:rFonts w:hint="eastAsia"/>
        </w:rPr>
        <w:t>上在的路由地址中</w:t>
      </w:r>
      <w:r>
        <w:rPr>
          <w:rFonts w:hint="eastAsia"/>
        </w:rPr>
        <w:t>admin</w:t>
      </w:r>
      <w:r>
        <w:rPr>
          <w:rFonts w:hint="eastAsia"/>
        </w:rPr>
        <w:t>为相同的路由前缀</w:t>
      </w:r>
    </w:p>
    <w:bookmarkEnd w:id="3"/>
    <w:p w:rsidR="00244FFD" w:rsidRPr="003C6156" w:rsidRDefault="00244FFD" w:rsidP="00244FFD">
      <w:pPr>
        <w:pStyle w:val="ab"/>
      </w:pPr>
      <w:r w:rsidRPr="003C6156">
        <w:t>Route::group([</w:t>
      </w:r>
      <w:r w:rsidRPr="003B7829">
        <w:rPr>
          <w:color w:val="FF0000"/>
        </w:rPr>
        <w:t>'</w:t>
      </w:r>
      <w:r w:rsidRPr="00F911E1">
        <w:rPr>
          <w:b/>
          <w:color w:val="FF0000"/>
        </w:rPr>
        <w:t>prefix</w:t>
      </w:r>
      <w:r w:rsidRPr="003B7829">
        <w:rPr>
          <w:color w:val="FF0000"/>
        </w:rPr>
        <w:t xml:space="preserve">' </w:t>
      </w:r>
      <w:r w:rsidRPr="003C6156">
        <w:t>=&gt; 'admin'], function () {</w:t>
      </w:r>
    </w:p>
    <w:p w:rsidR="00244FFD" w:rsidRPr="003C6156" w:rsidRDefault="00244FFD" w:rsidP="00244FFD">
      <w:pPr>
        <w:pStyle w:val="ab"/>
      </w:pPr>
      <w:r w:rsidRPr="003C6156">
        <w:t xml:space="preserve">    Route::get('users', function ()    {</w:t>
      </w:r>
    </w:p>
    <w:p w:rsidR="00244FFD" w:rsidRPr="003C6156" w:rsidRDefault="00244FFD" w:rsidP="00244FFD">
      <w:pPr>
        <w:pStyle w:val="ab"/>
      </w:pPr>
      <w:r w:rsidRPr="003C6156">
        <w:t xml:space="preserve">        // </w:t>
      </w:r>
      <w:r w:rsidRPr="003C6156">
        <w:rPr>
          <w:rFonts w:hint="eastAsia"/>
        </w:rPr>
        <w:t>匹配</w:t>
      </w:r>
      <w:r w:rsidRPr="003C6156">
        <w:t xml:space="preserve"> "/admin/users" URL</w:t>
      </w:r>
    </w:p>
    <w:p w:rsidR="00244FFD" w:rsidRPr="003C6156" w:rsidRDefault="00244FFD" w:rsidP="00244FFD">
      <w:pPr>
        <w:pStyle w:val="ab"/>
      </w:pPr>
      <w:r w:rsidRPr="003C6156">
        <w:t xml:space="preserve">    });</w:t>
      </w:r>
    </w:p>
    <w:p w:rsidR="00244FFD" w:rsidRPr="003C6156" w:rsidRDefault="00244FFD" w:rsidP="00244FFD">
      <w:pPr>
        <w:pStyle w:val="ab"/>
      </w:pPr>
      <w:r w:rsidRPr="003C6156">
        <w:t>});</w:t>
      </w:r>
    </w:p>
    <w:p w:rsidR="00244FFD" w:rsidRDefault="00244FFD" w:rsidP="00244FFD">
      <w:pPr>
        <w:rPr>
          <w:noProof/>
        </w:rPr>
      </w:pPr>
    </w:p>
    <w:p w:rsidR="00244FFD" w:rsidRDefault="006E4388" w:rsidP="006E4388">
      <w:pPr>
        <w:pStyle w:val="2"/>
        <w:rPr>
          <w:noProof/>
        </w:rPr>
      </w:pPr>
      <w:r>
        <w:rPr>
          <w:rFonts w:hint="eastAsia"/>
          <w:noProof/>
        </w:rPr>
        <w:t>6.7</w:t>
      </w:r>
      <w:r w:rsidR="00244FFD">
        <w:rPr>
          <w:rFonts w:hint="eastAsia"/>
          <w:noProof/>
        </w:rPr>
        <w:t>、查看定义好的路由</w:t>
      </w:r>
    </w:p>
    <w:p w:rsidR="00244FFD" w:rsidRPr="00D85DD3" w:rsidRDefault="00244FFD" w:rsidP="00244FFD">
      <w:pPr>
        <w:pStyle w:val="ab"/>
      </w:pPr>
      <w:r>
        <w:rPr>
          <w:rFonts w:hint="eastAsia"/>
        </w:rPr>
        <w:t>php artisan route:list</w:t>
      </w:r>
    </w:p>
    <w:p w:rsidR="00244FFD" w:rsidRDefault="00244FFD"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C27920" w:rsidRDefault="00C27920" w:rsidP="00244FFD">
      <w:pPr>
        <w:rPr>
          <w:noProof/>
        </w:rPr>
      </w:pPr>
    </w:p>
    <w:p w:rsidR="00244FFD" w:rsidRDefault="00C27920" w:rsidP="00244FFD">
      <w:pPr>
        <w:pStyle w:val="1"/>
      </w:pPr>
      <w:r>
        <w:rPr>
          <w:rFonts w:hint="eastAsia"/>
        </w:rPr>
        <w:t>七</w:t>
      </w:r>
      <w:r w:rsidR="00244FFD">
        <w:rPr>
          <w:rFonts w:hint="eastAsia"/>
        </w:rPr>
        <w:t>、控制器</w:t>
      </w:r>
    </w:p>
    <w:p w:rsidR="00244FFD" w:rsidRDefault="009E2965" w:rsidP="00244FFD">
      <w:pPr>
        <w:pStyle w:val="2"/>
      </w:pPr>
      <w:bookmarkStart w:id="4" w:name="_Toc489544930"/>
      <w:bookmarkStart w:id="5" w:name="_Toc487903159"/>
      <w:r>
        <w:rPr>
          <w:rFonts w:hint="eastAsia"/>
        </w:rPr>
        <w:t>7.</w:t>
      </w:r>
      <w:r w:rsidR="00244FFD">
        <w:t>1</w:t>
      </w:r>
      <w:r w:rsidR="00244FFD">
        <w:rPr>
          <w:rFonts w:hint="eastAsia"/>
        </w:rPr>
        <w:t>、控制器文件写在哪里？</w:t>
      </w:r>
      <w:bookmarkEnd w:id="4"/>
      <w:bookmarkEnd w:id="5"/>
    </w:p>
    <w:p w:rsidR="00244FFD" w:rsidRDefault="00244FFD" w:rsidP="00244FFD">
      <w:r>
        <w:rPr>
          <w:noProof/>
        </w:rPr>
        <w:drawing>
          <wp:inline distT="0" distB="0" distL="0" distR="0" wp14:anchorId="7C002CD8" wp14:editId="2DC54398">
            <wp:extent cx="3784821" cy="708340"/>
            <wp:effectExtent l="0" t="0" r="635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788791" cy="709083"/>
                    </a:xfrm>
                    <a:prstGeom prst="rect">
                      <a:avLst/>
                    </a:prstGeom>
                  </pic:spPr>
                </pic:pic>
              </a:graphicData>
            </a:graphic>
          </wp:inline>
        </w:drawing>
      </w:r>
    </w:p>
    <w:p w:rsidR="00244FFD" w:rsidRDefault="00B330B3" w:rsidP="00244FFD">
      <w:pPr>
        <w:pStyle w:val="2"/>
      </w:pPr>
      <w:bookmarkStart w:id="6" w:name="_Toc489544931"/>
      <w:bookmarkStart w:id="7" w:name="_Toc487903160"/>
      <w:r>
        <w:rPr>
          <w:rFonts w:hint="eastAsia"/>
        </w:rPr>
        <w:t>7.</w:t>
      </w:r>
      <w:r w:rsidR="00244FFD">
        <w:t>2</w:t>
      </w:r>
      <w:r w:rsidR="00244FFD">
        <w:rPr>
          <w:rFonts w:hint="eastAsia"/>
        </w:rPr>
        <w:t>、控制器文件如何命名</w:t>
      </w:r>
      <w:bookmarkEnd w:id="6"/>
      <w:bookmarkEnd w:id="7"/>
      <w:r w:rsidR="00244FFD">
        <w:rPr>
          <w:rFonts w:hint="eastAsia"/>
        </w:rPr>
        <w:t>和创建</w:t>
      </w:r>
    </w:p>
    <w:p w:rsidR="00244FFD" w:rsidRPr="00A306D4" w:rsidRDefault="00244FFD" w:rsidP="00244FFD">
      <w:pPr>
        <w:rPr>
          <w:b/>
          <w:bCs/>
          <w:color w:val="FF0000"/>
        </w:rPr>
      </w:pPr>
      <w:r>
        <w:rPr>
          <w:rFonts w:hint="eastAsia"/>
        </w:rPr>
        <w:t>注意：</w:t>
      </w:r>
      <w:r>
        <w:rPr>
          <w:rFonts w:hint="eastAsia"/>
          <w:b/>
          <w:bCs/>
          <w:color w:val="FF0000"/>
        </w:rPr>
        <w:t>使用大驼峰命名，同时注意命名空间和基类控制器的引入</w:t>
      </w:r>
    </w:p>
    <w:p w:rsidR="00244FFD" w:rsidRPr="00EC6DD7" w:rsidRDefault="00244FFD" w:rsidP="00244FFD">
      <w:pPr>
        <w:pStyle w:val="ab"/>
        <w:rPr>
          <w:color w:val="FF0000"/>
        </w:rPr>
      </w:pPr>
      <w:r w:rsidRPr="00EC6DD7">
        <w:rPr>
          <w:rFonts w:hint="eastAsia"/>
          <w:color w:val="FF0000"/>
        </w:rPr>
        <w:t xml:space="preserve">php artisan make:controller </w:t>
      </w:r>
      <w:r>
        <w:rPr>
          <w:rFonts w:hint="eastAsia"/>
          <w:color w:val="FF0000"/>
        </w:rPr>
        <w:t>控制器名</w:t>
      </w:r>
      <w:r w:rsidRPr="00EC6DD7">
        <w:rPr>
          <w:rFonts w:hint="eastAsia"/>
          <w:color w:val="FF0000"/>
        </w:rPr>
        <w:t>Controller</w:t>
      </w:r>
    </w:p>
    <w:p w:rsidR="00244FFD" w:rsidRDefault="00244FFD" w:rsidP="00244FFD"/>
    <w:p w:rsidR="00244FFD" w:rsidRDefault="00244FFD" w:rsidP="00244FFD"/>
    <w:p w:rsidR="00244FFD" w:rsidRDefault="003103C7" w:rsidP="00244FFD">
      <w:pPr>
        <w:pStyle w:val="2"/>
      </w:pPr>
      <w:r>
        <w:rPr>
          <w:rFonts w:hint="eastAsia"/>
        </w:rPr>
        <w:lastRenderedPageBreak/>
        <w:t>7.</w:t>
      </w:r>
      <w:r w:rsidR="00244FFD">
        <w:rPr>
          <w:rFonts w:hint="eastAsia"/>
        </w:rPr>
        <w:t>3、定义路由访问控制器中的方法</w:t>
      </w:r>
    </w:p>
    <w:p w:rsidR="00244FFD" w:rsidRPr="00196F67" w:rsidRDefault="00244FFD" w:rsidP="00244FFD">
      <w:pPr>
        <w:pStyle w:val="ab"/>
      </w:pPr>
      <w:r>
        <w:rPr>
          <w:rFonts w:hint="eastAsia"/>
        </w:rPr>
        <w:t>Route::</w:t>
      </w:r>
      <w:r>
        <w:rPr>
          <w:rFonts w:hint="eastAsia"/>
        </w:rPr>
        <w:t>请求方法</w:t>
      </w:r>
      <w:r>
        <w:rPr>
          <w:rFonts w:hint="eastAsia"/>
        </w:rPr>
        <w:t>(URL,'</w:t>
      </w:r>
      <w:r>
        <w:rPr>
          <w:rFonts w:hint="eastAsia"/>
        </w:rPr>
        <w:t>控制器类名</w:t>
      </w:r>
      <w:r w:rsidRPr="00C54CBB">
        <w:rPr>
          <w:rFonts w:hint="eastAsia"/>
          <w:color w:val="FF0000"/>
        </w:rPr>
        <w:t>@</w:t>
      </w:r>
      <w:r>
        <w:rPr>
          <w:rFonts w:hint="eastAsia"/>
        </w:rPr>
        <w:t>方法名</w:t>
      </w:r>
      <w:r>
        <w:rPr>
          <w:rFonts w:hint="eastAsia"/>
        </w:rPr>
        <w:t>')</w:t>
      </w:r>
    </w:p>
    <w:p w:rsidR="00244FFD" w:rsidRDefault="00244FFD" w:rsidP="00244FFD"/>
    <w:p w:rsidR="00244FFD" w:rsidRDefault="00244FFD" w:rsidP="00244FFD"/>
    <w:p w:rsidR="00244FFD" w:rsidRDefault="00244FFD" w:rsidP="00244FFD"/>
    <w:p w:rsidR="000621F2" w:rsidRDefault="000621F2" w:rsidP="00244FFD"/>
    <w:p w:rsidR="000621F2" w:rsidRDefault="000621F2" w:rsidP="00244FFD"/>
    <w:p w:rsidR="000621F2" w:rsidRDefault="000621F2" w:rsidP="00244FFD"/>
    <w:p w:rsidR="000621F2" w:rsidRDefault="000621F2" w:rsidP="00244FFD"/>
    <w:p w:rsidR="000621F2" w:rsidRDefault="000621F2" w:rsidP="00244FFD"/>
    <w:p w:rsidR="000621F2" w:rsidRDefault="000621F2" w:rsidP="00244FFD"/>
    <w:p w:rsidR="000621F2" w:rsidRDefault="000621F2" w:rsidP="00244FFD"/>
    <w:p w:rsidR="000621F2" w:rsidRDefault="000621F2" w:rsidP="00244FFD"/>
    <w:p w:rsidR="000621F2" w:rsidRDefault="000621F2" w:rsidP="00244FFD"/>
    <w:p w:rsidR="000621F2" w:rsidRDefault="000621F2" w:rsidP="00244FFD"/>
    <w:p w:rsidR="00244FFD" w:rsidRDefault="004678BA" w:rsidP="00244FFD">
      <w:pPr>
        <w:pStyle w:val="1"/>
      </w:pPr>
      <w:r>
        <w:rPr>
          <w:rFonts w:hint="eastAsia"/>
        </w:rPr>
        <w:t>八</w:t>
      </w:r>
      <w:r w:rsidR="00244FFD">
        <w:rPr>
          <w:rFonts w:hint="eastAsia"/>
        </w:rPr>
        <w:t>、请求</w:t>
      </w:r>
    </w:p>
    <w:p w:rsidR="00244FFD" w:rsidRPr="009D1902" w:rsidRDefault="00244FFD" w:rsidP="00244FFD">
      <w:r>
        <w:rPr>
          <w:rFonts w:hint="eastAsia"/>
        </w:rPr>
        <w:t>laravel框架为我们提供了多种获取数据的形式，我们常用的形式如下两种</w:t>
      </w:r>
    </w:p>
    <w:p w:rsidR="00244FFD" w:rsidRPr="00AC16D6" w:rsidRDefault="001B1692" w:rsidP="00244FFD">
      <w:pPr>
        <w:pStyle w:val="2"/>
      </w:pPr>
      <w:r>
        <w:rPr>
          <w:rFonts w:hint="eastAsia"/>
        </w:rPr>
        <w:t>8.</w:t>
      </w:r>
      <w:r w:rsidR="00244FFD">
        <w:rPr>
          <w:rFonts w:hint="eastAsia"/>
        </w:rPr>
        <w:t>1、Input类来获取数据</w:t>
      </w:r>
    </w:p>
    <w:p w:rsidR="00244FFD" w:rsidRDefault="0059156D" w:rsidP="00244FFD">
      <w:r>
        <w:rPr>
          <w:rFonts w:hint="eastAsia"/>
        </w:rPr>
        <w:t>通过</w:t>
      </w:r>
      <w:r w:rsidR="00244FFD" w:rsidRPr="00E5461D">
        <w:rPr>
          <w:rFonts w:hint="eastAsia"/>
        </w:rPr>
        <w:t>接收用户输入的类：</w:t>
      </w:r>
      <w:bookmarkStart w:id="8" w:name="OLE_LINK8"/>
      <w:r w:rsidR="00244FFD" w:rsidRPr="00E5461D">
        <w:t>Illuminate\Support\</w:t>
      </w:r>
      <w:bookmarkStart w:id="9" w:name="OLE_LINK4"/>
      <w:bookmarkStart w:id="10" w:name="OLE_LINK5"/>
      <w:r w:rsidR="00244FFD" w:rsidRPr="00E5461D">
        <w:t>Facades</w:t>
      </w:r>
      <w:bookmarkEnd w:id="9"/>
      <w:bookmarkEnd w:id="10"/>
      <w:r w:rsidR="00244FFD" w:rsidRPr="00E5461D">
        <w:t>\Input</w:t>
      </w:r>
      <w:bookmarkEnd w:id="8"/>
      <w:r w:rsidR="00507B0B">
        <w:rPr>
          <w:rFonts w:hint="eastAsia"/>
        </w:rPr>
        <w:t>来进行获取数据。</w:t>
      </w:r>
    </w:p>
    <w:p w:rsidR="00244FFD" w:rsidRDefault="00244FFD" w:rsidP="00244FFD">
      <w:pPr>
        <w:pStyle w:val="ab"/>
        <w:rPr>
          <w:sz w:val="18"/>
          <w:szCs w:val="18"/>
        </w:rPr>
      </w:pPr>
      <w:r>
        <w:rPr>
          <w:rFonts w:hint="eastAsia"/>
        </w:rPr>
        <w:t>Input::get(</w:t>
      </w:r>
      <w:r>
        <w:t>‘</w:t>
      </w:r>
      <w:r>
        <w:rPr>
          <w:rFonts w:hint="eastAsia"/>
        </w:rPr>
        <w:t>参数的名字</w:t>
      </w:r>
      <w:r>
        <w:t>’, ‘</w:t>
      </w:r>
      <w:r>
        <w:rPr>
          <w:rFonts w:hint="eastAsia"/>
        </w:rPr>
        <w:t>如果参数没有被传递使用该默认值</w:t>
      </w:r>
      <w:r>
        <w:t>’</w:t>
      </w:r>
      <w:r>
        <w:rPr>
          <w:rFonts w:hint="eastAsia"/>
        </w:rPr>
        <w:t>)</w:t>
      </w:r>
      <w:r w:rsidRPr="00A2688C">
        <w:rPr>
          <w:sz w:val="18"/>
          <w:szCs w:val="18"/>
        </w:rPr>
        <w:t xml:space="preserve"> </w:t>
      </w:r>
    </w:p>
    <w:p w:rsidR="00244FFD" w:rsidRPr="00A2688C" w:rsidRDefault="00244FFD" w:rsidP="00244FFD">
      <w:pPr>
        <w:pStyle w:val="ab"/>
        <w:rPr>
          <w:sz w:val="18"/>
          <w:szCs w:val="18"/>
        </w:rPr>
      </w:pPr>
      <w:r w:rsidRPr="00A2688C">
        <w:rPr>
          <w:sz w:val="18"/>
          <w:szCs w:val="18"/>
        </w:rPr>
        <w:t xml:space="preserve">Input::all(): </w:t>
      </w:r>
      <w:r w:rsidRPr="00A2688C">
        <w:rPr>
          <w:sz w:val="18"/>
          <w:szCs w:val="18"/>
        </w:rPr>
        <w:t>获取所有的用户的输入</w:t>
      </w:r>
    </w:p>
    <w:p w:rsidR="00244FFD" w:rsidRPr="00A2688C" w:rsidRDefault="00244FFD" w:rsidP="00244FFD">
      <w:pPr>
        <w:pStyle w:val="ab"/>
        <w:rPr>
          <w:sz w:val="18"/>
          <w:szCs w:val="18"/>
        </w:rPr>
      </w:pPr>
      <w:r w:rsidRPr="00A2688C">
        <w:rPr>
          <w:sz w:val="18"/>
          <w:szCs w:val="18"/>
        </w:rPr>
        <w:t xml:space="preserve">Input::only([]): </w:t>
      </w:r>
      <w:r w:rsidRPr="00A2688C">
        <w:rPr>
          <w:sz w:val="18"/>
          <w:szCs w:val="18"/>
        </w:rPr>
        <w:t>获取指定几个用户的输入</w:t>
      </w:r>
    </w:p>
    <w:p w:rsidR="00244FFD" w:rsidRDefault="00244FFD" w:rsidP="00244FFD">
      <w:pPr>
        <w:pStyle w:val="ab"/>
        <w:rPr>
          <w:sz w:val="18"/>
          <w:szCs w:val="18"/>
        </w:rPr>
      </w:pPr>
      <w:r w:rsidRPr="00A2688C">
        <w:rPr>
          <w:sz w:val="18"/>
          <w:szCs w:val="18"/>
        </w:rPr>
        <w:t>Input::</w:t>
      </w:r>
      <w:bookmarkStart w:id="11" w:name="OLE_LINK27"/>
      <w:r w:rsidRPr="00A2688C">
        <w:rPr>
          <w:sz w:val="18"/>
          <w:szCs w:val="18"/>
        </w:rPr>
        <w:t>except</w:t>
      </w:r>
      <w:bookmarkEnd w:id="11"/>
      <w:r w:rsidRPr="00A2688C">
        <w:rPr>
          <w:sz w:val="18"/>
          <w:szCs w:val="18"/>
        </w:rPr>
        <w:t xml:space="preserve">([]): </w:t>
      </w:r>
      <w:r w:rsidRPr="00A2688C">
        <w:rPr>
          <w:sz w:val="18"/>
          <w:szCs w:val="18"/>
        </w:rPr>
        <w:t>获取指定几个用户的输入以外的所有的参数</w:t>
      </w:r>
    </w:p>
    <w:p w:rsidR="00244FFD" w:rsidRDefault="00244FFD" w:rsidP="00244FFD">
      <w:pPr>
        <w:pStyle w:val="ab"/>
        <w:rPr>
          <w:sz w:val="18"/>
          <w:szCs w:val="18"/>
        </w:rPr>
      </w:pPr>
      <w:r>
        <w:rPr>
          <w:rFonts w:hint="eastAsia"/>
          <w:sz w:val="18"/>
          <w:szCs w:val="18"/>
        </w:rPr>
        <w:t>Input::has('</w:t>
      </w:r>
      <w:r>
        <w:rPr>
          <w:rFonts w:hint="eastAsia"/>
          <w:sz w:val="18"/>
          <w:szCs w:val="18"/>
        </w:rPr>
        <w:t>名称</w:t>
      </w:r>
      <w:r w:rsidRPr="00105D0D">
        <w:rPr>
          <w:rFonts w:hint="eastAsia"/>
          <w:sz w:val="18"/>
          <w:szCs w:val="18"/>
        </w:rPr>
        <w:t>')</w:t>
      </w:r>
      <w:r w:rsidRPr="00105D0D">
        <w:rPr>
          <w:rFonts w:hint="eastAsia"/>
          <w:sz w:val="18"/>
          <w:szCs w:val="18"/>
        </w:rPr>
        <w:t>：判断某个输入的参数是否存在</w:t>
      </w:r>
    </w:p>
    <w:p w:rsidR="00244FFD" w:rsidRPr="00D82F21" w:rsidRDefault="00244FFD" w:rsidP="00244FFD">
      <w:pPr>
        <w:pStyle w:val="ab"/>
        <w:jc w:val="left"/>
        <w:rPr>
          <w:color w:val="FF0000"/>
          <w:sz w:val="18"/>
          <w:szCs w:val="18"/>
        </w:rPr>
      </w:pPr>
      <w:r w:rsidRPr="00D82F21">
        <w:rPr>
          <w:rFonts w:hint="eastAsia"/>
          <w:color w:val="FF0000"/>
          <w:sz w:val="18"/>
          <w:szCs w:val="18"/>
        </w:rPr>
        <w:t>上述方法即既可以获取</w:t>
      </w:r>
      <w:r w:rsidRPr="00D82F21">
        <w:rPr>
          <w:color w:val="FF0000"/>
          <w:sz w:val="18"/>
          <w:szCs w:val="18"/>
        </w:rPr>
        <w:t>get</w:t>
      </w:r>
      <w:r w:rsidRPr="00D82F21">
        <w:rPr>
          <w:color w:val="FF0000"/>
          <w:sz w:val="18"/>
          <w:szCs w:val="18"/>
        </w:rPr>
        <w:t>中的信息，也可以获取</w:t>
      </w:r>
      <w:r w:rsidRPr="00D82F21">
        <w:rPr>
          <w:color w:val="FF0000"/>
          <w:sz w:val="18"/>
          <w:szCs w:val="18"/>
        </w:rPr>
        <w:t>post</w:t>
      </w:r>
      <w:r w:rsidRPr="00D82F21">
        <w:rPr>
          <w:color w:val="FF0000"/>
          <w:sz w:val="18"/>
          <w:szCs w:val="18"/>
        </w:rPr>
        <w:t>中信息。</w:t>
      </w:r>
    </w:p>
    <w:p w:rsidR="00244FFD" w:rsidRDefault="00244FFD" w:rsidP="00244FFD"/>
    <w:p w:rsidR="00244FFD" w:rsidRDefault="00244FFD" w:rsidP="00244FFD"/>
    <w:p w:rsidR="00244FFD" w:rsidRDefault="00244FFD" w:rsidP="00244FFD"/>
    <w:p w:rsidR="00244FFD" w:rsidRDefault="00C97E94" w:rsidP="00244FFD">
      <w:pPr>
        <w:pStyle w:val="2"/>
      </w:pPr>
      <w:r>
        <w:rPr>
          <w:rFonts w:hint="eastAsia"/>
        </w:rPr>
        <w:t>8.</w:t>
      </w:r>
      <w:r w:rsidR="00244FFD">
        <w:rPr>
          <w:rFonts w:hint="eastAsia"/>
        </w:rPr>
        <w:t>2、</w:t>
      </w:r>
      <w:r w:rsidR="00244FFD" w:rsidRPr="00794C1A">
        <w:t>Request</w:t>
      </w:r>
      <w:r w:rsidR="00244FFD">
        <w:rPr>
          <w:rFonts w:hint="eastAsia"/>
        </w:rPr>
        <w:t xml:space="preserve"> 获取数据【掌握】</w:t>
      </w:r>
    </w:p>
    <w:p w:rsidR="00244FFD" w:rsidRDefault="00244FFD" w:rsidP="00244FFD">
      <w:r>
        <w:rPr>
          <w:rFonts w:hint="eastAsia"/>
        </w:rPr>
        <w:t>获取数据功能太过于常用，所以laravel又以一个依赖注入的方式，帮我们实例获取对象。</w:t>
      </w:r>
    </w:p>
    <w:p w:rsidR="00244FFD" w:rsidRDefault="00244FFD" w:rsidP="00244FFD">
      <w:pPr>
        <w:rPr>
          <w:noProof/>
        </w:rPr>
      </w:pPr>
    </w:p>
    <w:p w:rsidR="00F032EC" w:rsidRDefault="00F032EC" w:rsidP="00244FFD">
      <w:pPr>
        <w:rPr>
          <w:noProof/>
        </w:rPr>
      </w:pPr>
    </w:p>
    <w:p w:rsidR="00F032EC" w:rsidRDefault="00F032EC" w:rsidP="00244FFD">
      <w:pPr>
        <w:rPr>
          <w:noProof/>
        </w:rPr>
      </w:pPr>
    </w:p>
    <w:p w:rsidR="00F032EC" w:rsidRDefault="00F032EC" w:rsidP="00244FFD">
      <w:pPr>
        <w:rPr>
          <w:noProof/>
        </w:rPr>
      </w:pPr>
    </w:p>
    <w:p w:rsidR="00F032EC" w:rsidRDefault="00F032EC" w:rsidP="00244FFD">
      <w:pPr>
        <w:rPr>
          <w:noProof/>
        </w:rPr>
      </w:pPr>
    </w:p>
    <w:p w:rsidR="00F032EC" w:rsidRDefault="00F032EC" w:rsidP="00244FFD"/>
    <w:p w:rsidR="00244FFD" w:rsidRDefault="00244FFD" w:rsidP="00244FFD"/>
    <w:p w:rsidR="00244FFD" w:rsidRDefault="00244FFD" w:rsidP="00244FFD"/>
    <w:p w:rsidR="00244FFD" w:rsidRDefault="00244FFD" w:rsidP="00244FFD"/>
    <w:p w:rsidR="00244FFD" w:rsidRDefault="00244FFD" w:rsidP="00244FFD"/>
    <w:p w:rsidR="00244FFD" w:rsidRDefault="00244FFD" w:rsidP="00244FFD"/>
    <w:p w:rsidR="00A146EB" w:rsidRDefault="00A146EB" w:rsidP="00244FFD"/>
    <w:p w:rsidR="00244FFD" w:rsidRDefault="00D71FC4" w:rsidP="00244FFD">
      <w:pPr>
        <w:pStyle w:val="1"/>
      </w:pPr>
      <w:r>
        <w:rPr>
          <w:rFonts w:hint="eastAsia"/>
        </w:rPr>
        <w:t>九</w:t>
      </w:r>
      <w:r w:rsidR="00244FFD">
        <w:rPr>
          <w:rFonts w:hint="eastAsia"/>
        </w:rPr>
        <w:t>、响应</w:t>
      </w:r>
    </w:p>
    <w:p w:rsidR="00244FFD" w:rsidRDefault="003A0F3C" w:rsidP="00244FFD">
      <w:r>
        <w:rPr>
          <w:rFonts w:hint="eastAsia"/>
        </w:rPr>
        <w:t>当服务器收到浏览器的请求后，会发送响应消息给浏览器</w:t>
      </w:r>
      <w:r w:rsidR="00244FFD">
        <w:rPr>
          <w:rFonts w:hint="eastAsia"/>
        </w:rPr>
        <w:t>。</w:t>
      </w:r>
    </w:p>
    <w:p w:rsidR="00244FFD" w:rsidRDefault="00F50D4E" w:rsidP="00244FFD">
      <w:pPr>
        <w:pStyle w:val="2"/>
      </w:pPr>
      <w:r>
        <w:rPr>
          <w:rFonts w:hint="eastAsia"/>
        </w:rPr>
        <w:t>9.1</w:t>
      </w:r>
      <w:r w:rsidR="00244FFD">
        <w:rPr>
          <w:rFonts w:hint="eastAsia"/>
        </w:rPr>
        <w:t>、返回字符串</w:t>
      </w:r>
    </w:p>
    <w:p w:rsidR="00244FFD" w:rsidRDefault="00244FFD" w:rsidP="00244FFD">
      <w:r>
        <w:rPr>
          <w:rFonts w:hint="eastAsia"/>
        </w:rPr>
        <w:t>在控制器或路由中 echo 或 return 一个字符串就可以了</w:t>
      </w:r>
    </w:p>
    <w:p w:rsidR="00244FFD" w:rsidRDefault="00244FFD" w:rsidP="00244FFD">
      <w:pPr>
        <w:pStyle w:val="ac"/>
        <w:pBdr>
          <w:bottom w:val="single" w:sz="4" w:space="0" w:color="auto"/>
        </w:pBdr>
      </w:pPr>
      <w:r>
        <w:rPr>
          <w:rFonts w:hint="eastAsia"/>
        </w:rPr>
        <w:t xml:space="preserve">return </w:t>
      </w:r>
      <w:r>
        <w:rPr>
          <w:rFonts w:hint="eastAsia"/>
        </w:rPr>
        <w:t>“</w:t>
      </w:r>
      <w:r>
        <w:rPr>
          <w:rFonts w:hint="eastAsia"/>
        </w:rPr>
        <w:t>PHP</w:t>
      </w:r>
      <w:r>
        <w:rPr>
          <w:rFonts w:hint="eastAsia"/>
        </w:rPr>
        <w:t>是世界上最好的语言”</w:t>
      </w:r>
      <w:r>
        <w:rPr>
          <w:rFonts w:hint="eastAsia"/>
        </w:rPr>
        <w:t>;</w:t>
      </w:r>
    </w:p>
    <w:p w:rsidR="00244FFD" w:rsidRDefault="00475EC8" w:rsidP="00244FFD">
      <w:pPr>
        <w:pStyle w:val="2"/>
      </w:pPr>
      <w:r>
        <w:rPr>
          <w:rFonts w:hint="eastAsia"/>
        </w:rPr>
        <w:t>9.2</w:t>
      </w:r>
      <w:r w:rsidR="00244FFD">
        <w:rPr>
          <w:rFonts w:hint="eastAsia"/>
        </w:rPr>
        <w:t>、设置cookie</w:t>
      </w:r>
    </w:p>
    <w:p w:rsidR="00244FFD" w:rsidRPr="00297511" w:rsidRDefault="00244FFD" w:rsidP="00244FFD">
      <w:r>
        <w:rPr>
          <w:rFonts w:hint="eastAsia"/>
        </w:rPr>
        <w:t>laravel框架为了安全，它的cookie是加密的</w:t>
      </w:r>
    </w:p>
    <w:p w:rsidR="00244FFD" w:rsidRDefault="00244FFD" w:rsidP="00244FFD">
      <w:pPr>
        <w:pStyle w:val="ac"/>
      </w:pPr>
      <w:r>
        <w:rPr>
          <w:rFonts w:hint="eastAsia"/>
        </w:rPr>
        <w:t xml:space="preserve"># </w:t>
      </w:r>
      <w:r>
        <w:rPr>
          <w:rFonts w:hint="eastAsia"/>
        </w:rPr>
        <w:t>设置</w:t>
      </w:r>
      <w:r>
        <w:rPr>
          <w:rFonts w:hint="eastAsia"/>
        </w:rPr>
        <w:t>cookie</w:t>
      </w:r>
    </w:p>
    <w:p w:rsidR="00244FFD" w:rsidRDefault="00244FFD" w:rsidP="00244FFD">
      <w:pPr>
        <w:pStyle w:val="ac"/>
      </w:pPr>
      <w:r>
        <w:t>return response('')-&gt;cookie('id',111,10,'/');</w:t>
      </w:r>
    </w:p>
    <w:p w:rsidR="00244FFD" w:rsidRDefault="00244FFD" w:rsidP="00244FFD">
      <w:pPr>
        <w:pStyle w:val="ac"/>
      </w:pPr>
      <w:r>
        <w:rPr>
          <w:rFonts w:hint="eastAsia"/>
        </w:rPr>
        <w:lastRenderedPageBreak/>
        <w:t>##</w:t>
      </w:r>
      <w:r w:rsidRPr="00A41C17">
        <w:t>cookie($name, $value, $minutes, $path, $domain, $secure, $httpOnly)</w:t>
      </w:r>
    </w:p>
    <w:p w:rsidR="00244FFD" w:rsidRDefault="00244FFD" w:rsidP="00244FFD">
      <w:pPr>
        <w:pStyle w:val="ac"/>
      </w:pPr>
      <w:r>
        <w:rPr>
          <w:rFonts w:hint="eastAsia"/>
        </w:rPr>
        <w:t xml:space="preserve"># </w:t>
      </w:r>
      <w:r>
        <w:rPr>
          <w:rFonts w:hint="eastAsia"/>
        </w:rPr>
        <w:t>读取</w:t>
      </w:r>
      <w:r>
        <w:rPr>
          <w:rFonts w:hint="eastAsia"/>
        </w:rPr>
        <w:t>cookie</w:t>
      </w:r>
    </w:p>
    <w:p w:rsidR="00244FFD" w:rsidRDefault="00244FFD" w:rsidP="00244FFD">
      <w:pPr>
        <w:pStyle w:val="ac"/>
      </w:pPr>
      <w:r>
        <w:t>echo $request-&gt;cookie('id');</w:t>
      </w:r>
    </w:p>
    <w:p w:rsidR="00244FFD" w:rsidRDefault="00244FFD" w:rsidP="00244FFD"/>
    <w:p w:rsidR="00244FFD" w:rsidRDefault="00FE1966" w:rsidP="00244FFD">
      <w:pPr>
        <w:pStyle w:val="2"/>
      </w:pPr>
      <w:r>
        <w:rPr>
          <w:rFonts w:hint="eastAsia"/>
        </w:rPr>
        <w:t>9.3</w:t>
      </w:r>
      <w:r w:rsidR="00244FFD">
        <w:rPr>
          <w:rFonts w:hint="eastAsia"/>
        </w:rPr>
        <w:t>、重定向</w:t>
      </w:r>
    </w:p>
    <w:p w:rsidR="00244FFD" w:rsidRDefault="00244FFD" w:rsidP="00244FFD">
      <w:pPr>
        <w:pStyle w:val="ac"/>
      </w:pPr>
      <w:r>
        <w:rPr>
          <w:rFonts w:hint="eastAsia"/>
        </w:rPr>
        <w:t xml:space="preserve"># </w:t>
      </w:r>
      <w:r>
        <w:rPr>
          <w:rFonts w:hint="eastAsia"/>
        </w:rPr>
        <w:t>路由别名</w:t>
      </w:r>
    </w:p>
    <w:p w:rsidR="00244FFD" w:rsidRDefault="00244FFD" w:rsidP="00244FFD">
      <w:pPr>
        <w:pStyle w:val="ac"/>
      </w:pPr>
      <w:r>
        <w:t>return redirect()-&gt;route('</w:t>
      </w:r>
      <w:r>
        <w:rPr>
          <w:rFonts w:hint="eastAsia"/>
        </w:rPr>
        <w:t>路由</w:t>
      </w:r>
      <w:bookmarkStart w:id="12" w:name="OLE_LINK10"/>
      <w:bookmarkStart w:id="13" w:name="OLE_LINK11"/>
      <w:r>
        <w:rPr>
          <w:rFonts w:hint="eastAsia"/>
        </w:rPr>
        <w:t>别名</w:t>
      </w:r>
      <w:bookmarkEnd w:id="12"/>
      <w:bookmarkEnd w:id="13"/>
      <w:r w:rsidRPr="00CB65D4">
        <w:t>');</w:t>
      </w:r>
    </w:p>
    <w:p w:rsidR="00244FFD" w:rsidRDefault="00244FFD" w:rsidP="00244FFD"/>
    <w:p w:rsidR="00244FFD" w:rsidRDefault="000D345C" w:rsidP="00244FFD">
      <w:pPr>
        <w:pStyle w:val="2"/>
      </w:pPr>
      <w:r>
        <w:rPr>
          <w:rFonts w:hint="eastAsia"/>
        </w:rPr>
        <w:t>9.4</w:t>
      </w:r>
      <w:r w:rsidR="00244FFD">
        <w:rPr>
          <w:rFonts w:hint="eastAsia"/>
        </w:rPr>
        <w:t>、json数据返回</w:t>
      </w:r>
    </w:p>
    <w:p w:rsidR="00244FFD" w:rsidRDefault="00244FFD" w:rsidP="00244FFD">
      <w:pPr>
        <w:pStyle w:val="ac"/>
      </w:pPr>
      <w:r>
        <w:t>return response()-&gt;json([</w:t>
      </w:r>
    </w:p>
    <w:p w:rsidR="00244FFD" w:rsidRDefault="00244FFD" w:rsidP="00244FFD">
      <w:pPr>
        <w:pStyle w:val="ac"/>
        <w:ind w:firstLineChars="200" w:firstLine="420"/>
      </w:pPr>
      <w:r>
        <w:t>'name' =&gt; 'zhangsan',</w:t>
      </w:r>
    </w:p>
    <w:p w:rsidR="00244FFD" w:rsidRDefault="00244FFD" w:rsidP="00244FFD">
      <w:pPr>
        <w:pStyle w:val="ac"/>
        <w:ind w:firstLineChars="200" w:firstLine="420"/>
      </w:pPr>
      <w:r>
        <w:t>'age' =&gt; 22</w:t>
      </w:r>
    </w:p>
    <w:p w:rsidR="00244FFD" w:rsidRPr="00725DA8" w:rsidRDefault="00244FFD" w:rsidP="00244FFD">
      <w:pPr>
        <w:pStyle w:val="ac"/>
      </w:pPr>
      <w:r>
        <w:t>]);</w:t>
      </w:r>
    </w:p>
    <w:p w:rsidR="00244FFD" w:rsidRDefault="00244FFD" w:rsidP="00244FFD"/>
    <w:p w:rsidR="00244FFD" w:rsidRDefault="00244FFD" w:rsidP="00244FFD"/>
    <w:p w:rsidR="009B7898" w:rsidRDefault="009B7898" w:rsidP="00244FFD"/>
    <w:p w:rsidR="00244FFD" w:rsidRDefault="00244FFD" w:rsidP="00244FFD">
      <w:pPr>
        <w:rPr>
          <w:noProof/>
        </w:rPr>
      </w:pPr>
    </w:p>
    <w:p w:rsidR="00244FFD" w:rsidRDefault="00857018" w:rsidP="00244FFD">
      <w:pPr>
        <w:pStyle w:val="1"/>
      </w:pPr>
      <w:r>
        <w:rPr>
          <w:rFonts w:hint="eastAsia"/>
        </w:rPr>
        <w:t>十</w:t>
      </w:r>
      <w:r w:rsidR="00244FFD">
        <w:rPr>
          <w:rFonts w:hint="eastAsia"/>
        </w:rPr>
        <w:t>、视图</w:t>
      </w:r>
    </w:p>
    <w:p w:rsidR="004D4D57" w:rsidRDefault="00244FFD" w:rsidP="00244FFD">
      <w:r w:rsidRPr="00314E3C">
        <w:rPr>
          <w:rFonts w:hint="eastAsia"/>
        </w:rPr>
        <w:t>视图的用途是用来存放应用程序中</w:t>
      </w:r>
      <w:r w:rsidRPr="00314E3C">
        <w:t xml:space="preserve"> HTML 内容，并且能够将你的控制器层与展</w:t>
      </w:r>
      <w:r w:rsidR="00B43D23">
        <w:rPr>
          <w:rFonts w:hint="eastAsia"/>
        </w:rPr>
        <w:t>示</w:t>
      </w:r>
      <w:r w:rsidRPr="00314E3C">
        <w:t>层分开</w:t>
      </w:r>
      <w:r>
        <w:t>。</w:t>
      </w:r>
    </w:p>
    <w:p w:rsidR="00244FFD" w:rsidRDefault="00244FFD" w:rsidP="00244FFD">
      <w:r>
        <w:rPr>
          <w:rFonts w:hint="eastAsia"/>
        </w:rPr>
        <w:t>我们在控制器中使用助手函数【</w:t>
      </w:r>
      <w:r w:rsidRPr="00E56B2D">
        <w:rPr>
          <w:rFonts w:hint="eastAsia"/>
          <w:b/>
          <w:color w:val="FF0000"/>
          <w:highlight w:val="yellow"/>
        </w:rPr>
        <w:t>view()</w:t>
      </w:r>
      <w:r>
        <w:t>】</w:t>
      </w:r>
      <w:r>
        <w:rPr>
          <w:rFonts w:hint="eastAsia"/>
        </w:rPr>
        <w:t>来加载</w:t>
      </w:r>
      <w:r w:rsidR="00D33377">
        <w:rPr>
          <w:rFonts w:hint="eastAsia"/>
        </w:rPr>
        <w:t>视图</w:t>
      </w:r>
      <w:r>
        <w:rPr>
          <w:rFonts w:hint="eastAsia"/>
        </w:rPr>
        <w:t>模板。</w:t>
      </w:r>
    </w:p>
    <w:p w:rsidR="00244FFD" w:rsidRDefault="000B4C16" w:rsidP="00244FFD">
      <w:pPr>
        <w:pStyle w:val="2"/>
      </w:pPr>
      <w:r>
        <w:rPr>
          <w:rFonts w:hint="eastAsia"/>
        </w:rPr>
        <w:t>10.</w:t>
      </w:r>
      <w:r w:rsidR="00244FFD">
        <w:rPr>
          <w:rFonts w:hint="eastAsia"/>
        </w:rPr>
        <w:t>1、视图目录位置</w:t>
      </w:r>
      <w:r>
        <w:rPr>
          <w:rFonts w:hint="eastAsia"/>
        </w:rPr>
        <w:t>与命名</w:t>
      </w:r>
    </w:p>
    <w:p w:rsidR="00244FFD" w:rsidRDefault="00244FFD" w:rsidP="00244FFD"/>
    <w:p w:rsidR="00244FFD" w:rsidRDefault="001655A5" w:rsidP="00244FFD">
      <w:pPr>
        <w:pStyle w:val="2"/>
      </w:pPr>
      <w:r>
        <w:rPr>
          <w:rFonts w:hint="eastAsia"/>
        </w:rPr>
        <w:t>10.2</w:t>
      </w:r>
      <w:r w:rsidR="00244FFD">
        <w:rPr>
          <w:rFonts w:hint="eastAsia"/>
        </w:rPr>
        <w:t>、分配数据到模板</w:t>
      </w:r>
    </w:p>
    <w:p w:rsidR="00244FFD" w:rsidRDefault="00244FFD" w:rsidP="00244FFD">
      <w:r>
        <w:rPr>
          <w:rFonts w:hint="eastAsia"/>
        </w:rPr>
        <w:t>语法：</w:t>
      </w:r>
    </w:p>
    <w:p w:rsidR="00244FFD" w:rsidRPr="001031FA" w:rsidRDefault="00244FFD" w:rsidP="00244FFD">
      <w:pPr>
        <w:pStyle w:val="ac"/>
        <w:rPr>
          <w:color w:val="FF0000"/>
        </w:rPr>
      </w:pPr>
      <w:r w:rsidRPr="001031FA">
        <w:rPr>
          <w:color w:val="FF0000"/>
        </w:rPr>
        <w:lastRenderedPageBreak/>
        <w:t>view(</w:t>
      </w:r>
      <w:r w:rsidRPr="001031FA">
        <w:rPr>
          <w:color w:val="FF0000"/>
        </w:rPr>
        <w:t>模板文件名称</w:t>
      </w:r>
      <w:r w:rsidRPr="001031FA">
        <w:rPr>
          <w:color w:val="FF0000"/>
        </w:rPr>
        <w:t>,</w:t>
      </w:r>
      <w:r w:rsidRPr="001031FA">
        <w:rPr>
          <w:color w:val="FF0000"/>
        </w:rPr>
        <w:t>关联数组</w:t>
      </w:r>
      <w:r w:rsidRPr="001031FA">
        <w:rPr>
          <w:color w:val="FF0000"/>
        </w:rPr>
        <w:t>)</w:t>
      </w:r>
    </w:p>
    <w:p w:rsidR="00244FFD" w:rsidRDefault="00244FFD" w:rsidP="00244FFD">
      <w:pPr>
        <w:pStyle w:val="ac"/>
      </w:pPr>
      <w:r>
        <w:t>view(</w:t>
      </w:r>
      <w:r>
        <w:t>模板文件名称</w:t>
      </w:r>
      <w:r>
        <w:t>,</w:t>
      </w:r>
      <w:r w:rsidRPr="00C626D0">
        <w:t>compact('</w:t>
      </w:r>
      <w:r w:rsidRPr="00C626D0">
        <w:t>变量名</w:t>
      </w:r>
      <w:r w:rsidRPr="00C626D0">
        <w:t>1','</w:t>
      </w:r>
      <w:r w:rsidRPr="00C626D0">
        <w:t>变量名</w:t>
      </w:r>
      <w:r w:rsidRPr="00C626D0">
        <w:t>2')</w:t>
      </w:r>
      <w:r>
        <w:t>)</w:t>
      </w:r>
    </w:p>
    <w:p w:rsidR="00244FFD" w:rsidRPr="00762B3B" w:rsidRDefault="00173632" w:rsidP="00244FFD">
      <w:pPr>
        <w:pStyle w:val="ac"/>
      </w:pPr>
      <w:r>
        <w:rPr>
          <w:rFonts w:hint="eastAsia"/>
        </w:rPr>
        <w:t>v</w:t>
      </w:r>
      <w:r w:rsidR="00244FFD">
        <w:t>iew(</w:t>
      </w:r>
      <w:r w:rsidR="00244FFD">
        <w:t>模板文件名称</w:t>
      </w:r>
      <w:r w:rsidR="00244FFD">
        <w:t>)-&gt;with(</w:t>
      </w:r>
      <w:r w:rsidR="00244FFD">
        <w:t>关联数组</w:t>
      </w:r>
      <w:r w:rsidR="00244FFD">
        <w:t>)</w:t>
      </w:r>
    </w:p>
    <w:p w:rsidR="00244FFD" w:rsidRDefault="00244FFD" w:rsidP="00244FFD"/>
    <w:p w:rsidR="00244FFD" w:rsidRDefault="00244FFD" w:rsidP="00244FFD"/>
    <w:p w:rsidR="00244FFD" w:rsidRDefault="00E63FFE" w:rsidP="00244FFD">
      <w:pPr>
        <w:pStyle w:val="2"/>
      </w:pPr>
      <w:r>
        <w:rPr>
          <w:rFonts w:hint="eastAsia"/>
        </w:rPr>
        <w:t>10.3</w:t>
      </w:r>
      <w:r w:rsidR="00244FFD">
        <w:rPr>
          <w:rFonts w:hint="eastAsia"/>
        </w:rPr>
        <w:t>、模板中输出变量</w:t>
      </w:r>
    </w:p>
    <w:p w:rsidR="00244FFD" w:rsidRDefault="003A7731" w:rsidP="00244FFD">
      <w:pPr>
        <w:pStyle w:val="3"/>
      </w:pPr>
      <w:r>
        <w:rPr>
          <w:rFonts w:hint="eastAsia"/>
        </w:rPr>
        <w:t>10.3.1</w:t>
      </w:r>
      <w:r w:rsidR="00244FFD">
        <w:rPr>
          <w:rFonts w:hint="eastAsia"/>
        </w:rPr>
        <w:t>、变量</w:t>
      </w:r>
    </w:p>
    <w:p w:rsidR="00244FFD" w:rsidRDefault="00244FFD" w:rsidP="00244FFD">
      <w:pPr>
        <w:pStyle w:val="ac"/>
      </w:pPr>
      <w:r>
        <w:rPr>
          <w:rFonts w:hint="eastAsia"/>
        </w:rPr>
        <w:t>{{$</w:t>
      </w:r>
      <w:r>
        <w:rPr>
          <w:rFonts w:hint="eastAsia"/>
        </w:rPr>
        <w:t>变量名</w:t>
      </w:r>
      <w:r>
        <w:rPr>
          <w:rFonts w:hint="eastAsia"/>
        </w:rPr>
        <w:t>}}</w:t>
      </w:r>
    </w:p>
    <w:p w:rsidR="00244FFD" w:rsidRDefault="00244FFD" w:rsidP="00244FFD">
      <w:pPr>
        <w:pStyle w:val="ac"/>
      </w:pPr>
      <w:r>
        <w:rPr>
          <w:rFonts w:hint="eastAsia"/>
        </w:rPr>
        <w:t>例</w:t>
      </w:r>
    </w:p>
    <w:p w:rsidR="00244FFD" w:rsidRPr="00BB404F" w:rsidRDefault="00244FFD" w:rsidP="00244FFD">
      <w:pPr>
        <w:pStyle w:val="ac"/>
      </w:pPr>
      <w:r w:rsidRPr="00BB404F">
        <w:t>{{$name}}</w:t>
      </w:r>
    </w:p>
    <w:p w:rsidR="00244FFD" w:rsidRDefault="00161AD3" w:rsidP="00244FFD">
      <w:pPr>
        <w:pStyle w:val="3"/>
      </w:pPr>
      <w:r>
        <w:rPr>
          <w:rFonts w:hint="eastAsia"/>
        </w:rPr>
        <w:t>10.3.2</w:t>
      </w:r>
      <w:r w:rsidR="00244FFD">
        <w:rPr>
          <w:rFonts w:hint="eastAsia"/>
        </w:rPr>
        <w:t>、三元运算</w:t>
      </w:r>
    </w:p>
    <w:p w:rsidR="00244FFD" w:rsidRPr="00583A30" w:rsidRDefault="00244FFD" w:rsidP="00244FFD">
      <w:pPr>
        <w:pStyle w:val="ac"/>
      </w:pPr>
      <w:r w:rsidRPr="00533C73">
        <w:t>{{ $name or 'Default' }}</w:t>
      </w:r>
      <w:r>
        <w:rPr>
          <w:rFonts w:hint="eastAsia"/>
        </w:rPr>
        <w:t xml:space="preserve"> </w:t>
      </w:r>
      <w:r>
        <w:rPr>
          <w:rFonts w:hint="eastAsia"/>
        </w:rPr>
        <w:t>等价于</w:t>
      </w:r>
      <w:r w:rsidRPr="007E49DF">
        <w:t>&lt;?php echo isset( $name)?$name:'default'?&gt;</w:t>
      </w:r>
    </w:p>
    <w:p w:rsidR="00244FFD" w:rsidRDefault="00244FFD" w:rsidP="00244FFD"/>
    <w:p w:rsidR="0065476F" w:rsidRDefault="0065476F" w:rsidP="00244FFD"/>
    <w:p w:rsidR="0065476F" w:rsidRDefault="0065476F" w:rsidP="00244FFD"/>
    <w:p w:rsidR="0065476F" w:rsidRDefault="0065476F" w:rsidP="00244FFD"/>
    <w:p w:rsidR="00244FFD" w:rsidRDefault="00D86B78" w:rsidP="00244FFD">
      <w:pPr>
        <w:pStyle w:val="3"/>
      </w:pPr>
      <w:r>
        <w:rPr>
          <w:rFonts w:hint="eastAsia"/>
        </w:rPr>
        <w:t>10.3.3</w:t>
      </w:r>
      <w:r w:rsidR="00244FFD">
        <w:rPr>
          <w:rFonts w:hint="eastAsia"/>
        </w:rPr>
        <w:t>、</w:t>
      </w:r>
      <w:r w:rsidR="00244FFD" w:rsidRPr="00414D12">
        <w:rPr>
          <w:rFonts w:hint="eastAsia"/>
        </w:rPr>
        <w:t>未转义</w:t>
      </w:r>
      <w:r w:rsidR="00244FFD">
        <w:rPr>
          <w:rFonts w:hint="eastAsia"/>
        </w:rPr>
        <w:t>输出</w:t>
      </w:r>
    </w:p>
    <w:p w:rsidR="00244FFD" w:rsidRDefault="00244FFD" w:rsidP="00244FFD">
      <w:r>
        <w:rPr>
          <w:rFonts w:hint="eastAsia"/>
        </w:rPr>
        <w:t>如果变量信息里边如果有html标记信息，在输出的时候html标记被转化为</w:t>
      </w:r>
      <w:r>
        <w:rPr>
          <w:rStyle w:val="default"/>
          <w:rFonts w:hint="eastAsia"/>
        </w:rPr>
        <w:t>符号实体</w:t>
      </w:r>
      <w:r>
        <w:rPr>
          <w:rFonts w:hint="eastAsia"/>
        </w:rPr>
        <w:t>了，而没有被浏览器解析掉，如果希望看到被浏览器解析后的内容，就需要设置</w:t>
      </w:r>
      <w:r w:rsidRPr="00D8045D">
        <w:rPr>
          <w:rFonts w:hint="eastAsia"/>
          <w:color w:val="FF0000"/>
        </w:rPr>
        <w:t>两个感叹号</w:t>
      </w:r>
      <w:r>
        <w:rPr>
          <w:rFonts w:hint="eastAsia"/>
        </w:rPr>
        <w:t>。</w:t>
      </w:r>
    </w:p>
    <w:p w:rsidR="00244FFD" w:rsidRDefault="00244FFD" w:rsidP="00244FFD">
      <w:r>
        <w:rPr>
          <w:rFonts w:hint="eastAsia"/>
        </w:rPr>
        <w:t>例如：</w:t>
      </w:r>
    </w:p>
    <w:p w:rsidR="00244FFD" w:rsidRPr="00622FCE" w:rsidRDefault="00244FFD" w:rsidP="00244FFD">
      <w:r>
        <w:t>$title = "</w:t>
      </w:r>
      <w:r>
        <w:rPr>
          <w:rStyle w:val="cdata"/>
        </w:rPr>
        <w:t>&lt;a</w:t>
      </w:r>
      <w:r>
        <w:t xml:space="preserve"> href='http://www.baidu.com'</w:t>
      </w:r>
      <w:r>
        <w:rPr>
          <w:rStyle w:val="cdata"/>
        </w:rPr>
        <w:t>&gt;</w:t>
      </w:r>
      <w:r>
        <w:rPr>
          <w:rFonts w:hint="eastAsia"/>
        </w:rPr>
        <w:t>百度</w:t>
      </w:r>
      <w:r>
        <w:rPr>
          <w:rStyle w:val="cdata"/>
        </w:rPr>
        <w:t>&lt;/a&gt;</w:t>
      </w:r>
      <w:r>
        <w:t>";</w:t>
      </w:r>
    </w:p>
    <w:p w:rsidR="00244FFD" w:rsidRPr="00414D12" w:rsidRDefault="00244FFD" w:rsidP="00244FFD">
      <w:pPr>
        <w:pStyle w:val="ac"/>
      </w:pPr>
      <w:r>
        <w:rPr>
          <w:rFonts w:hint="eastAsia"/>
        </w:rPr>
        <w:t>{!!$</w:t>
      </w:r>
      <w:r>
        <w:rPr>
          <w:rFonts w:hint="eastAsia"/>
        </w:rPr>
        <w:t>变量</w:t>
      </w:r>
      <w:r>
        <w:rPr>
          <w:rFonts w:hint="eastAsia"/>
        </w:rPr>
        <w:t>!!}</w:t>
      </w:r>
    </w:p>
    <w:p w:rsidR="00244FFD" w:rsidRDefault="00244FFD" w:rsidP="00244FFD"/>
    <w:p w:rsidR="00244FFD" w:rsidRDefault="008329F8" w:rsidP="00244FFD">
      <w:pPr>
        <w:pStyle w:val="3"/>
      </w:pPr>
      <w:r>
        <w:rPr>
          <w:rFonts w:hint="eastAsia"/>
        </w:rPr>
        <w:lastRenderedPageBreak/>
        <w:t>10.3.4</w:t>
      </w:r>
      <w:r w:rsidR="00244FFD">
        <w:rPr>
          <w:rFonts w:hint="eastAsia"/>
        </w:rPr>
        <w:t>、</w:t>
      </w:r>
      <w:r w:rsidR="00244FFD" w:rsidRPr="00B81369">
        <w:rPr>
          <w:rFonts w:hint="eastAsia"/>
        </w:rPr>
        <w:t>原始形态</w:t>
      </w:r>
      <w:r w:rsidR="00244FFD">
        <w:rPr>
          <w:rFonts w:hint="eastAsia"/>
        </w:rPr>
        <w:t>输出</w:t>
      </w:r>
    </w:p>
    <w:p w:rsidR="00244FFD" w:rsidRDefault="00244FFD" w:rsidP="00244FFD">
      <w:r w:rsidRPr="00AB3D2B">
        <w:rPr>
          <w:rFonts w:hint="eastAsia"/>
        </w:rPr>
        <w:t>由于很多</w:t>
      </w:r>
      <w:r w:rsidRPr="00AB3D2B">
        <w:t xml:space="preserve"> JavaScript 框架都使用花括号来表明所提供的表达式，所以你可以使用 @ 符号来告知 Blade 渲染引擎你需要保留这个表达式原始形态</w:t>
      </w:r>
      <w:r>
        <w:t>。</w:t>
      </w:r>
    </w:p>
    <w:p w:rsidR="00244FFD" w:rsidRDefault="00244FFD" w:rsidP="00244FFD">
      <w:pPr>
        <w:pStyle w:val="ac"/>
      </w:pPr>
      <w:r>
        <w:t>&lt;h1&gt;Laravel&lt;/h1&gt;</w:t>
      </w:r>
    </w:p>
    <w:p w:rsidR="00244FFD" w:rsidRPr="00B81369" w:rsidRDefault="00244FFD" w:rsidP="00244FFD">
      <w:pPr>
        <w:pStyle w:val="ac"/>
      </w:pPr>
      <w:r>
        <w:t xml:space="preserve">Hello, </w:t>
      </w:r>
      <w:r w:rsidRPr="0031445C">
        <w:rPr>
          <w:b/>
          <w:color w:val="FF0000"/>
          <w:sz w:val="29"/>
        </w:rPr>
        <w:t>@</w:t>
      </w:r>
      <w:r>
        <w:t xml:space="preserve">{{ </w:t>
      </w:r>
      <w:r>
        <w:rPr>
          <w:rFonts w:hint="eastAsia"/>
        </w:rPr>
        <w:t>$</w:t>
      </w:r>
      <w:r>
        <w:rPr>
          <w:rFonts w:hint="eastAsia"/>
        </w:rPr>
        <w:t>变量名</w:t>
      </w:r>
      <w:r>
        <w:t xml:space="preserve"> }}</w:t>
      </w:r>
    </w:p>
    <w:p w:rsidR="008329F8" w:rsidRDefault="008329F8" w:rsidP="008329F8"/>
    <w:p w:rsidR="00244FFD" w:rsidRDefault="00BE05B8" w:rsidP="00244FFD">
      <w:pPr>
        <w:pStyle w:val="2"/>
      </w:pPr>
      <w:r>
        <w:rPr>
          <w:rFonts w:hint="eastAsia"/>
        </w:rPr>
        <w:t>10.</w:t>
      </w:r>
      <w:r w:rsidR="00ED49F7">
        <w:rPr>
          <w:rFonts w:hint="eastAsia"/>
        </w:rPr>
        <w:t>4</w:t>
      </w:r>
      <w:r w:rsidR="00244FFD">
        <w:rPr>
          <w:rFonts w:hint="eastAsia"/>
        </w:rPr>
        <w:t>、使用函数</w:t>
      </w:r>
    </w:p>
    <w:p w:rsidR="00244FFD" w:rsidRDefault="00244FFD" w:rsidP="00244FFD">
      <w:r>
        <w:rPr>
          <w:rFonts w:hint="eastAsia"/>
        </w:rPr>
        <w:t>可以在blade模板中直接使用php函数</w:t>
      </w:r>
    </w:p>
    <w:p w:rsidR="00244FFD" w:rsidRPr="00D17F38" w:rsidRDefault="00244FFD" w:rsidP="00244FFD">
      <w:pPr>
        <w:pStyle w:val="ac"/>
      </w:pPr>
      <w:r>
        <w:rPr>
          <w:rFonts w:hint="eastAsia"/>
        </w:rPr>
        <w:t>{{php</w:t>
      </w:r>
      <w:r>
        <w:rPr>
          <w:rFonts w:hint="eastAsia"/>
        </w:rPr>
        <w:t>函数名</w:t>
      </w:r>
      <w:r>
        <w:rPr>
          <w:rFonts w:hint="eastAsia"/>
        </w:rPr>
        <w:t>()}}</w:t>
      </w:r>
    </w:p>
    <w:p w:rsidR="00244FFD" w:rsidRDefault="00244FFD" w:rsidP="00244FFD"/>
    <w:p w:rsidR="00244FFD" w:rsidRDefault="0087110A" w:rsidP="00244FFD">
      <w:pPr>
        <w:pStyle w:val="2"/>
      </w:pPr>
      <w:r>
        <w:rPr>
          <w:rFonts w:hint="eastAsia"/>
        </w:rPr>
        <w:t>10.5</w:t>
      </w:r>
      <w:r w:rsidR="00244FFD">
        <w:rPr>
          <w:rFonts w:hint="eastAsia"/>
        </w:rPr>
        <w:t>、if语句</w:t>
      </w:r>
    </w:p>
    <w:p w:rsidR="00244FFD" w:rsidRDefault="00244FFD" w:rsidP="00244FFD">
      <w:pPr>
        <w:pStyle w:val="ac"/>
      </w:pPr>
      <w:r>
        <w:t>@if (count($records) === 1)</w:t>
      </w:r>
    </w:p>
    <w:p w:rsidR="00244FFD" w:rsidRDefault="00244FFD" w:rsidP="00244FFD">
      <w:pPr>
        <w:pStyle w:val="ac"/>
      </w:pPr>
      <w:r>
        <w:t xml:space="preserve">    </w:t>
      </w:r>
      <w:r>
        <w:t>我有一条记录！</w:t>
      </w:r>
    </w:p>
    <w:p w:rsidR="00244FFD" w:rsidRDefault="00244FFD" w:rsidP="00244FFD">
      <w:pPr>
        <w:pStyle w:val="ac"/>
      </w:pPr>
      <w:r>
        <w:t>@elseif (count($records) &gt; 1)</w:t>
      </w:r>
    </w:p>
    <w:p w:rsidR="00244FFD" w:rsidRDefault="00244FFD" w:rsidP="00244FFD">
      <w:pPr>
        <w:pStyle w:val="ac"/>
      </w:pPr>
      <w:r>
        <w:t xml:space="preserve">    </w:t>
      </w:r>
      <w:r>
        <w:t>我有多条记录！</w:t>
      </w:r>
    </w:p>
    <w:p w:rsidR="00244FFD" w:rsidRDefault="00244FFD" w:rsidP="00244FFD">
      <w:pPr>
        <w:pStyle w:val="ac"/>
      </w:pPr>
      <w:r>
        <w:t>@else</w:t>
      </w:r>
    </w:p>
    <w:p w:rsidR="00244FFD" w:rsidRDefault="00244FFD" w:rsidP="00244FFD">
      <w:pPr>
        <w:pStyle w:val="ac"/>
      </w:pPr>
      <w:r>
        <w:t xml:space="preserve">    </w:t>
      </w:r>
      <w:r>
        <w:t>我没有任何记录！</w:t>
      </w:r>
    </w:p>
    <w:p w:rsidR="00244FFD" w:rsidRPr="003B28F2" w:rsidRDefault="00244FFD" w:rsidP="00244FFD">
      <w:pPr>
        <w:pStyle w:val="ac"/>
      </w:pPr>
      <w:r>
        <w:t>@endif</w:t>
      </w:r>
    </w:p>
    <w:p w:rsidR="00244FFD" w:rsidRDefault="00244FFD" w:rsidP="00244FFD"/>
    <w:p w:rsidR="00244FFD" w:rsidRDefault="00244FFD" w:rsidP="00244FFD"/>
    <w:p w:rsidR="00244FFD" w:rsidRDefault="0087110A" w:rsidP="00244FFD">
      <w:pPr>
        <w:pStyle w:val="2"/>
      </w:pPr>
      <w:r>
        <w:rPr>
          <w:rFonts w:hint="eastAsia"/>
        </w:rPr>
        <w:t>10.6</w:t>
      </w:r>
      <w:r w:rsidR="00244FFD">
        <w:rPr>
          <w:rFonts w:hint="eastAsia"/>
        </w:rPr>
        <w:t>、</w:t>
      </w:r>
      <w:r w:rsidR="00244FFD" w:rsidRPr="00DB2E1E">
        <w:rPr>
          <w:rFonts w:hint="eastAsia"/>
        </w:rPr>
        <w:t>循环</w:t>
      </w:r>
    </w:p>
    <w:p w:rsidR="00244FFD" w:rsidRPr="00C36BFE" w:rsidRDefault="00244FFD" w:rsidP="00244FFD">
      <w:pPr>
        <w:pStyle w:val="ac"/>
        <w:rPr>
          <w:color w:val="FF0000"/>
        </w:rPr>
      </w:pPr>
      <w:r w:rsidRPr="00C36BFE">
        <w:rPr>
          <w:color w:val="FF0000"/>
        </w:rPr>
        <w:t>@foreach ($users as $user)</w:t>
      </w:r>
    </w:p>
    <w:p w:rsidR="00244FFD" w:rsidRDefault="00244FFD" w:rsidP="00244FFD">
      <w:pPr>
        <w:pStyle w:val="ac"/>
        <w:ind w:firstLine="420"/>
        <w:rPr>
          <w:color w:val="FF0000"/>
        </w:rPr>
      </w:pPr>
      <w:r w:rsidRPr="00C36BFE">
        <w:rPr>
          <w:color w:val="FF0000"/>
        </w:rPr>
        <w:t>&lt;p&gt;</w:t>
      </w:r>
      <w:r w:rsidRPr="00C36BFE">
        <w:rPr>
          <w:color w:val="FF0000"/>
        </w:rPr>
        <w:t>此用户为</w:t>
      </w:r>
      <w:r w:rsidRPr="00C36BFE">
        <w:rPr>
          <w:color w:val="FF0000"/>
        </w:rPr>
        <w:t xml:space="preserve"> {{ $</w:t>
      </w:r>
      <w:bookmarkStart w:id="14" w:name="OLE_LINK14"/>
      <w:bookmarkStart w:id="15" w:name="OLE_LINK15"/>
      <w:r w:rsidRPr="00C36BFE">
        <w:rPr>
          <w:color w:val="FF0000"/>
        </w:rPr>
        <w:t>user</w:t>
      </w:r>
      <w:bookmarkEnd w:id="14"/>
      <w:bookmarkEnd w:id="15"/>
      <w:r w:rsidRPr="00C36BFE">
        <w:rPr>
          <w:color w:val="FF0000"/>
        </w:rPr>
        <w:t>-&gt;id }}&lt;/p&gt;</w:t>
      </w:r>
    </w:p>
    <w:p w:rsidR="00244FFD" w:rsidRDefault="00244FFD" w:rsidP="00244FFD">
      <w:pPr>
        <w:pStyle w:val="ac"/>
        <w:ind w:firstLine="420"/>
        <w:rPr>
          <w:color w:val="FF0000"/>
        </w:rPr>
      </w:pPr>
      <w:bookmarkStart w:id="16" w:name="OLE_LINK16"/>
      <w:bookmarkStart w:id="17" w:name="OLE_LINK17"/>
      <w:r>
        <w:rPr>
          <w:rFonts w:hint="eastAsia"/>
          <w:color w:val="FF0000"/>
        </w:rPr>
        <w:t xml:space="preserve"># </w:t>
      </w:r>
      <w:r>
        <w:rPr>
          <w:rFonts w:hint="eastAsia"/>
          <w:color w:val="FF0000"/>
        </w:rPr>
        <w:t>如果传过来的就是数</w:t>
      </w:r>
      <w:r w:rsidR="00611433">
        <w:rPr>
          <w:rFonts w:hint="eastAsia"/>
          <w:color w:val="FF0000"/>
        </w:rPr>
        <w:t>组</w:t>
      </w:r>
      <w:r>
        <w:rPr>
          <w:rFonts w:hint="eastAsia"/>
          <w:color w:val="FF0000"/>
        </w:rPr>
        <w:t>那么我们就用</w:t>
      </w:r>
    </w:p>
    <w:p w:rsidR="00244FFD" w:rsidRPr="00C36BFE" w:rsidRDefault="00244FFD" w:rsidP="00244FFD">
      <w:pPr>
        <w:pStyle w:val="ac"/>
        <w:ind w:firstLine="420"/>
        <w:rPr>
          <w:color w:val="FF0000"/>
        </w:rPr>
      </w:pPr>
      <w:r>
        <w:rPr>
          <w:rFonts w:hint="eastAsia"/>
          <w:color w:val="FF0000"/>
        </w:rPr>
        <w:t>&lt;p&gt;</w:t>
      </w:r>
      <w:r>
        <w:rPr>
          <w:color w:val="FF0000"/>
        </w:rPr>
        <w:t>{{ $</w:t>
      </w:r>
      <w:r w:rsidRPr="00C36BFE">
        <w:rPr>
          <w:color w:val="FF0000"/>
        </w:rPr>
        <w:t>user</w:t>
      </w:r>
      <w:r>
        <w:rPr>
          <w:color w:val="FF0000"/>
        </w:rPr>
        <w:t>['id'] }}</w:t>
      </w:r>
      <w:r>
        <w:rPr>
          <w:rFonts w:hint="eastAsia"/>
          <w:color w:val="FF0000"/>
        </w:rPr>
        <w:t>&lt;/p&gt;</w:t>
      </w:r>
    </w:p>
    <w:bookmarkEnd w:id="16"/>
    <w:bookmarkEnd w:id="17"/>
    <w:p w:rsidR="00244FFD" w:rsidRDefault="00244FFD" w:rsidP="00244FFD">
      <w:pPr>
        <w:pStyle w:val="ac"/>
        <w:rPr>
          <w:color w:val="FF0000"/>
        </w:rPr>
      </w:pPr>
      <w:r w:rsidRPr="00C36BFE">
        <w:rPr>
          <w:color w:val="FF0000"/>
        </w:rPr>
        <w:t>@endforeach</w:t>
      </w:r>
    </w:p>
    <w:p w:rsidR="000022C5" w:rsidRPr="00C36BFE" w:rsidRDefault="000022C5" w:rsidP="00244FFD">
      <w:pPr>
        <w:pStyle w:val="ac"/>
        <w:rPr>
          <w:color w:val="FF0000"/>
        </w:rPr>
      </w:pPr>
      <w:r>
        <w:rPr>
          <w:rFonts w:hint="eastAsia"/>
          <w:color w:val="FF0000"/>
        </w:rPr>
        <w:t>---------------------------------------</w:t>
      </w:r>
    </w:p>
    <w:p w:rsidR="00244FFD" w:rsidRDefault="00244FFD" w:rsidP="00244FFD">
      <w:pPr>
        <w:pStyle w:val="ac"/>
      </w:pPr>
      <w:r>
        <w:t>@forelse ($users as $user)</w:t>
      </w:r>
    </w:p>
    <w:p w:rsidR="00244FFD" w:rsidRDefault="00244FFD" w:rsidP="00244FFD">
      <w:pPr>
        <w:pStyle w:val="ac"/>
        <w:ind w:firstLine="420"/>
      </w:pPr>
      <w:r>
        <w:t>&lt;li&gt;{{ $user-&gt;name }}&lt;/li&gt;</w:t>
      </w:r>
    </w:p>
    <w:p w:rsidR="00244FFD" w:rsidRDefault="00244FFD" w:rsidP="00244FFD">
      <w:pPr>
        <w:pStyle w:val="ac"/>
        <w:ind w:firstLine="420"/>
      </w:pPr>
      <w:r>
        <w:lastRenderedPageBreak/>
        <w:t xml:space="preserve"># </w:t>
      </w:r>
      <w:r>
        <w:t>如果传过来的就是数</w:t>
      </w:r>
      <w:r w:rsidR="00611433" w:rsidRPr="003A08B3">
        <w:rPr>
          <w:rFonts w:hint="eastAsia"/>
        </w:rPr>
        <w:t>组</w:t>
      </w:r>
      <w:r>
        <w:t>那么我们就用</w:t>
      </w:r>
    </w:p>
    <w:p w:rsidR="00244FFD" w:rsidRDefault="00244FFD" w:rsidP="00244FFD">
      <w:pPr>
        <w:pStyle w:val="ac"/>
        <w:ind w:firstLine="420"/>
      </w:pPr>
      <w:r>
        <w:t>&lt;p&gt;{{ $user['id'] }}&lt;/p&gt;</w:t>
      </w:r>
    </w:p>
    <w:p w:rsidR="00244FFD" w:rsidRDefault="00244FFD" w:rsidP="00244FFD">
      <w:pPr>
        <w:pStyle w:val="ac"/>
      </w:pPr>
      <w:r>
        <w:t>@empty</w:t>
      </w:r>
    </w:p>
    <w:p w:rsidR="00244FFD" w:rsidRDefault="00244FFD" w:rsidP="00244FFD">
      <w:pPr>
        <w:pStyle w:val="ac"/>
      </w:pPr>
      <w:r>
        <w:t xml:space="preserve">    &lt;p&gt;</w:t>
      </w:r>
      <w:r>
        <w:t>没有用户</w:t>
      </w:r>
      <w:r>
        <w:t>&lt;/p&gt;</w:t>
      </w:r>
    </w:p>
    <w:p w:rsidR="00244FFD" w:rsidRDefault="00244FFD" w:rsidP="00244FFD">
      <w:pPr>
        <w:pStyle w:val="ac"/>
      </w:pPr>
      <w:r>
        <w:t>@endforelse</w:t>
      </w:r>
    </w:p>
    <w:p w:rsidR="00196609" w:rsidRDefault="00196609" w:rsidP="00244FFD">
      <w:pPr>
        <w:pStyle w:val="ac"/>
      </w:pPr>
    </w:p>
    <w:p w:rsidR="007D4000" w:rsidRPr="007D4000" w:rsidRDefault="007D4000" w:rsidP="00244FFD">
      <w:pPr>
        <w:pStyle w:val="ac"/>
        <w:rPr>
          <w:color w:val="FF0000"/>
        </w:rPr>
      </w:pPr>
      <w:r w:rsidRPr="007D4000">
        <w:rPr>
          <w:rFonts w:hint="eastAsia"/>
          <w:color w:val="FF0000"/>
        </w:rPr>
        <w:t>注：</w:t>
      </w:r>
      <w:r w:rsidRPr="007D4000">
        <w:rPr>
          <w:color w:val="FF0000"/>
        </w:rPr>
        <w:t>foreach</w:t>
      </w:r>
      <w:r w:rsidRPr="007D4000">
        <w:rPr>
          <w:color w:val="FF0000"/>
        </w:rPr>
        <w:t>有循环变量，</w:t>
      </w:r>
      <w:r w:rsidRPr="007D4000">
        <w:rPr>
          <w:color w:val="FF0000"/>
        </w:rPr>
        <w:t>$loop</w:t>
      </w:r>
      <w:r w:rsidRPr="007D4000">
        <w:rPr>
          <w:color w:val="FF0000"/>
        </w:rPr>
        <w:t>，</w:t>
      </w:r>
      <w:r w:rsidRPr="007D4000">
        <w:rPr>
          <w:color w:val="FF0000"/>
        </w:rPr>
        <w:t>$loop-&gt;index</w:t>
      </w:r>
      <w:r w:rsidRPr="007D4000">
        <w:rPr>
          <w:color w:val="FF0000"/>
        </w:rPr>
        <w:tab/>
      </w:r>
      <w:r w:rsidRPr="007D4000">
        <w:rPr>
          <w:color w:val="FF0000"/>
        </w:rPr>
        <w:t>当前循环所迭代的索引，起始为</w:t>
      </w:r>
      <w:r w:rsidRPr="007D4000">
        <w:rPr>
          <w:color w:val="FF0000"/>
        </w:rPr>
        <w:t xml:space="preserve"> 0</w:t>
      </w:r>
      <w:r w:rsidRPr="007D4000">
        <w:rPr>
          <w:color w:val="FF0000"/>
        </w:rPr>
        <w:t>。</w:t>
      </w:r>
    </w:p>
    <w:p w:rsidR="00244FFD" w:rsidRDefault="00244FFD" w:rsidP="00244FFD"/>
    <w:p w:rsidR="001C70EB" w:rsidRDefault="001C70EB" w:rsidP="00244FFD"/>
    <w:p w:rsidR="001C70EB" w:rsidRDefault="001C70EB" w:rsidP="001C70EB">
      <w:pPr>
        <w:pStyle w:val="2"/>
      </w:pPr>
      <w:r>
        <w:rPr>
          <w:rFonts w:hint="eastAsia"/>
        </w:rPr>
        <w:t>10.7、模板包含</w:t>
      </w:r>
    </w:p>
    <w:p w:rsidR="001C70EB" w:rsidRDefault="001C70EB" w:rsidP="001C70EB">
      <w:pPr>
        <w:pStyle w:val="ac"/>
      </w:pPr>
      <w:r w:rsidRPr="0049368B">
        <w:t>@include('</w:t>
      </w:r>
      <w:r>
        <w:rPr>
          <w:rFonts w:hint="eastAsia"/>
        </w:rPr>
        <w:t>public.header</w:t>
      </w:r>
      <w:r w:rsidRPr="0049368B">
        <w:t>')</w:t>
      </w:r>
    </w:p>
    <w:p w:rsidR="001C70EB" w:rsidRDefault="001C70EB" w:rsidP="001C70EB">
      <w:pPr>
        <w:pStyle w:val="ac"/>
      </w:pPr>
      <w:r>
        <w:rPr>
          <w:rFonts w:hint="eastAsia"/>
        </w:rPr>
        <w:t xml:space="preserve"># public </w:t>
      </w:r>
      <w:r>
        <w:rPr>
          <w:rFonts w:hint="eastAsia"/>
        </w:rPr>
        <w:t>表示</w:t>
      </w:r>
      <w:r>
        <w:rPr>
          <w:rFonts w:hint="eastAsia"/>
        </w:rPr>
        <w:t xml:space="preserve"> views</w:t>
      </w:r>
      <w:r>
        <w:rPr>
          <w:rFonts w:hint="eastAsia"/>
        </w:rPr>
        <w:t>下面的</w:t>
      </w:r>
      <w:r>
        <w:rPr>
          <w:rFonts w:hint="eastAsia"/>
        </w:rPr>
        <w:t>public</w:t>
      </w:r>
      <w:r>
        <w:rPr>
          <w:rFonts w:hint="eastAsia"/>
        </w:rPr>
        <w:t>目录</w:t>
      </w:r>
    </w:p>
    <w:p w:rsidR="001C70EB" w:rsidRPr="00CE4BE3" w:rsidRDefault="001C70EB" w:rsidP="001C70EB">
      <w:pPr>
        <w:pStyle w:val="ac"/>
      </w:pPr>
      <w:r>
        <w:rPr>
          <w:rFonts w:hint="eastAsia"/>
        </w:rPr>
        <w:t xml:space="preserve"># header </w:t>
      </w:r>
      <w:r>
        <w:rPr>
          <w:rFonts w:hint="eastAsia"/>
        </w:rPr>
        <w:t>表示在</w:t>
      </w:r>
      <w:r>
        <w:rPr>
          <w:rFonts w:hint="eastAsia"/>
        </w:rPr>
        <w:t>views/public/header.blade.php</w:t>
      </w:r>
      <w:r>
        <w:rPr>
          <w:rFonts w:hint="eastAsia"/>
        </w:rPr>
        <w:t>文件</w:t>
      </w:r>
    </w:p>
    <w:p w:rsidR="001C70EB" w:rsidRDefault="001C70EB" w:rsidP="00244FFD"/>
    <w:p w:rsidR="001C70EB" w:rsidRDefault="001C70EB" w:rsidP="00244FFD"/>
    <w:p w:rsidR="00917439" w:rsidRDefault="00917439" w:rsidP="00244FFD"/>
    <w:p w:rsidR="00917439" w:rsidRDefault="00917439" w:rsidP="00244FFD"/>
    <w:p w:rsidR="00917439" w:rsidRDefault="00917439" w:rsidP="00244FFD"/>
    <w:p w:rsidR="00917439" w:rsidRDefault="00917439" w:rsidP="00244FFD"/>
    <w:p w:rsidR="00917439" w:rsidRDefault="00917439" w:rsidP="00244FFD"/>
    <w:p w:rsidR="00917439" w:rsidRDefault="00917439" w:rsidP="00244FFD"/>
    <w:p w:rsidR="00917439" w:rsidRDefault="00917439" w:rsidP="00244FFD"/>
    <w:p w:rsidR="00917439" w:rsidRDefault="00917439" w:rsidP="00244FFD"/>
    <w:p w:rsidR="00917439" w:rsidRPr="00917439" w:rsidRDefault="00917439" w:rsidP="00244FFD"/>
    <w:p w:rsidR="00244FFD" w:rsidRDefault="003E6AFE" w:rsidP="00244FFD">
      <w:pPr>
        <w:pStyle w:val="2"/>
        <w:rPr>
          <w:color w:val="FF0000"/>
        </w:rPr>
      </w:pPr>
      <w:r>
        <w:rPr>
          <w:rFonts w:hint="eastAsia"/>
        </w:rPr>
        <w:t>10.8</w:t>
      </w:r>
      <w:r w:rsidR="00244FFD">
        <w:rPr>
          <w:rFonts w:hint="eastAsia"/>
        </w:rPr>
        <w:t>、模版继承</w:t>
      </w:r>
    </w:p>
    <w:p w:rsidR="00244FFD" w:rsidRDefault="00244FFD" w:rsidP="00244FFD">
      <w:r>
        <w:rPr>
          <w:rFonts w:hint="eastAsia"/>
        </w:rPr>
        <w:t>在一个项目中有许多模板文件，它们有一个特点：</w:t>
      </w:r>
      <w:r>
        <w:rPr>
          <w:rStyle w:val="cdata"/>
          <w:rFonts w:hint="eastAsia"/>
        </w:rPr>
        <w:t>拥有共同的头部</w:t>
      </w:r>
      <w:r>
        <w:rPr>
          <w:rStyle w:val="cdata"/>
          <w:rFonts w:hint="eastAsia"/>
        </w:rPr>
        <w:t xml:space="preserve"> </w:t>
      </w:r>
      <w:r>
        <w:rPr>
          <w:rStyle w:val="cdata"/>
          <w:rFonts w:hint="eastAsia"/>
        </w:rPr>
        <w:t>和</w:t>
      </w:r>
      <w:r>
        <w:rPr>
          <w:rStyle w:val="cdata"/>
          <w:rFonts w:hint="eastAsia"/>
        </w:rPr>
        <w:t xml:space="preserve"> </w:t>
      </w:r>
      <w:r>
        <w:rPr>
          <w:rStyle w:val="cdata"/>
          <w:rFonts w:hint="eastAsia"/>
        </w:rPr>
        <w:t>脚部内容</w:t>
      </w:r>
    </w:p>
    <w:p w:rsidR="00244FFD" w:rsidRDefault="00244FFD" w:rsidP="00244FFD">
      <w:r>
        <w:rPr>
          <w:rFonts w:hint="eastAsia"/>
        </w:rPr>
        <w:t>为了避免相同代码重复开发、维护 造成工作效率低下</w:t>
      </w:r>
    </w:p>
    <w:p w:rsidR="00244FFD" w:rsidRDefault="00244FFD" w:rsidP="00244FFD">
      <w:r>
        <w:rPr>
          <w:rFonts w:hint="eastAsia"/>
        </w:rPr>
        <w:t>可以把共同的</w:t>
      </w:r>
      <w:r>
        <w:rPr>
          <w:rStyle w:val="default"/>
          <w:rFonts w:hint="eastAsia"/>
        </w:rPr>
        <w:t>头部</w:t>
      </w:r>
      <w:r>
        <w:rPr>
          <w:rFonts w:hint="eastAsia"/>
        </w:rPr>
        <w:t>和</w:t>
      </w:r>
      <w:r>
        <w:rPr>
          <w:rStyle w:val="default"/>
          <w:rFonts w:hint="eastAsia"/>
        </w:rPr>
        <w:t>脚部</w:t>
      </w:r>
      <w:r>
        <w:rPr>
          <w:rFonts w:hint="eastAsia"/>
        </w:rPr>
        <w:t>内容集中到一个</w:t>
      </w:r>
      <w:r>
        <w:rPr>
          <w:rStyle w:val="default"/>
          <w:rFonts w:hint="eastAsia"/>
        </w:rPr>
        <w:t>布局文件</w:t>
      </w:r>
      <w:r>
        <w:rPr>
          <w:rFonts w:hint="eastAsia"/>
        </w:rPr>
        <w:t>中，之后各个具体模板文件去继承该布局文件而使用头部和脚步内容。这个过程成为</w:t>
      </w:r>
      <w:r>
        <w:rPr>
          <w:rStyle w:val="default"/>
          <w:rFonts w:hint="eastAsia"/>
        </w:rPr>
        <w:t>模板继承</w:t>
      </w:r>
      <w:r>
        <w:rPr>
          <w:rFonts w:hint="eastAsia"/>
        </w:rPr>
        <w:t>。</w:t>
      </w:r>
    </w:p>
    <w:p w:rsidR="00244FFD" w:rsidRDefault="00244FFD" w:rsidP="00244FFD">
      <w:r>
        <w:rPr>
          <w:rFonts w:hint="eastAsia"/>
        </w:rPr>
        <w:t>布局文件中相同的代码只维护一份，会大大提升项目开发效率</w:t>
      </w:r>
    </w:p>
    <w:p w:rsidR="00244FFD" w:rsidRDefault="00244FFD" w:rsidP="00244FFD">
      <w:r>
        <w:rPr>
          <w:noProof/>
        </w:rPr>
        <w:lastRenderedPageBreak/>
        <w:drawing>
          <wp:inline distT="0" distB="0" distL="0" distR="0" wp14:anchorId="5DD53B19" wp14:editId="58491BDA">
            <wp:extent cx="5281930" cy="1808480"/>
            <wp:effectExtent l="0" t="0" r="0" b="127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81930" cy="1808480"/>
                    </a:xfrm>
                    <a:prstGeom prst="rect">
                      <a:avLst/>
                    </a:prstGeom>
                    <a:noFill/>
                    <a:ln>
                      <a:noFill/>
                    </a:ln>
                  </pic:spPr>
                </pic:pic>
              </a:graphicData>
            </a:graphic>
          </wp:inline>
        </w:drawing>
      </w:r>
    </w:p>
    <w:p w:rsidR="00244FFD" w:rsidRPr="00DE7D09" w:rsidRDefault="00244FFD" w:rsidP="00244FFD">
      <w:pPr>
        <w:pStyle w:val="ac"/>
        <w:rPr>
          <w:sz w:val="19"/>
        </w:rPr>
      </w:pPr>
      <w:r w:rsidRPr="00DE7D09">
        <w:rPr>
          <w:rFonts w:hint="eastAsia"/>
          <w:sz w:val="19"/>
        </w:rPr>
        <w:t>@extends('laoyouts.home') #</w:t>
      </w:r>
      <w:r w:rsidRPr="00DE7D09">
        <w:rPr>
          <w:rFonts w:hint="eastAsia"/>
          <w:sz w:val="19"/>
        </w:rPr>
        <w:t>表示继承</w:t>
      </w:r>
      <w:r w:rsidRPr="00DE7D09">
        <w:rPr>
          <w:rFonts w:hint="eastAsia"/>
          <w:sz w:val="19"/>
        </w:rPr>
        <w:t>resource/views/layouts/home.blade.php</w:t>
      </w:r>
      <w:r w:rsidRPr="00DE7D09">
        <w:rPr>
          <w:rFonts w:hint="eastAsia"/>
          <w:sz w:val="19"/>
        </w:rPr>
        <w:t>布局文件</w:t>
      </w:r>
    </w:p>
    <w:p w:rsidR="00244FFD" w:rsidRPr="00DE7D09" w:rsidRDefault="00244FFD" w:rsidP="00244FFD">
      <w:pPr>
        <w:pStyle w:val="ac"/>
        <w:rPr>
          <w:sz w:val="19"/>
        </w:rPr>
      </w:pPr>
      <w:r w:rsidRPr="00DE7D09">
        <w:rPr>
          <w:rFonts w:hint="eastAsia"/>
          <w:sz w:val="19"/>
        </w:rPr>
        <w:t>使用</w:t>
      </w:r>
      <w:r w:rsidRPr="00DE7D09">
        <w:rPr>
          <w:rFonts w:hint="eastAsia"/>
          <w:sz w:val="19"/>
        </w:rPr>
        <w:t>section</w:t>
      </w:r>
      <w:r w:rsidRPr="00DE7D09">
        <w:rPr>
          <w:rFonts w:hint="eastAsia"/>
          <w:sz w:val="19"/>
        </w:rPr>
        <w:t>标签替换布局模板中可变区域；</w:t>
      </w:r>
    </w:p>
    <w:p w:rsidR="00244FFD" w:rsidRPr="00DE7D09" w:rsidRDefault="00244FFD" w:rsidP="00244FFD">
      <w:pPr>
        <w:pStyle w:val="ac"/>
        <w:rPr>
          <w:sz w:val="19"/>
        </w:rPr>
      </w:pPr>
      <w:r w:rsidRPr="00DE7D09">
        <w:rPr>
          <w:rFonts w:hint="eastAsia"/>
          <w:sz w:val="19"/>
        </w:rPr>
        <w:t>@section('content')</w:t>
      </w:r>
    </w:p>
    <w:p w:rsidR="00244FFD" w:rsidRPr="00DE7D09" w:rsidRDefault="00244FFD" w:rsidP="00244FFD">
      <w:pPr>
        <w:pStyle w:val="ac"/>
        <w:rPr>
          <w:sz w:val="19"/>
        </w:rPr>
      </w:pPr>
      <w:r w:rsidRPr="00DE7D09">
        <w:rPr>
          <w:rFonts w:hint="eastAsia"/>
          <w:sz w:val="19"/>
        </w:rPr>
        <w:tab/>
      </w:r>
      <w:r w:rsidRPr="00DE7D09">
        <w:rPr>
          <w:rFonts w:hint="eastAsia"/>
          <w:sz w:val="19"/>
        </w:rPr>
        <w:t>给布局文件</w:t>
      </w:r>
      <w:r w:rsidRPr="00DE7D09">
        <w:rPr>
          <w:rFonts w:hint="eastAsia"/>
          <w:sz w:val="19"/>
        </w:rPr>
        <w:t>yield('content ')</w:t>
      </w:r>
      <w:r w:rsidRPr="00DE7D09">
        <w:rPr>
          <w:rFonts w:hint="eastAsia"/>
          <w:sz w:val="19"/>
        </w:rPr>
        <w:t>的区域进行填充的内容</w:t>
      </w:r>
    </w:p>
    <w:p w:rsidR="00244FFD" w:rsidRPr="00DE7D09" w:rsidRDefault="00244FFD" w:rsidP="00244FFD">
      <w:pPr>
        <w:pStyle w:val="ac"/>
        <w:rPr>
          <w:sz w:val="19"/>
        </w:rPr>
      </w:pPr>
      <w:r w:rsidRPr="00DE7D09">
        <w:rPr>
          <w:rFonts w:hint="eastAsia"/>
          <w:sz w:val="19"/>
        </w:rPr>
        <w:t>@endsection</w:t>
      </w:r>
    </w:p>
    <w:p w:rsidR="00244FFD" w:rsidRDefault="00244FFD" w:rsidP="00244FFD"/>
    <w:p w:rsidR="00244FFD" w:rsidRDefault="00244FFD" w:rsidP="00244FFD"/>
    <w:p w:rsidR="00244FFD" w:rsidRDefault="00244FFD" w:rsidP="00244FFD"/>
    <w:p w:rsidR="00244FFD" w:rsidRDefault="00244FFD" w:rsidP="00244FFD"/>
    <w:p w:rsidR="00244FFD" w:rsidRDefault="00244FFD" w:rsidP="00244FFD"/>
    <w:p w:rsidR="00244FFD" w:rsidRDefault="00244FFD" w:rsidP="00244FFD"/>
    <w:p w:rsidR="00244FFD" w:rsidRDefault="00244FFD" w:rsidP="00244FFD"/>
    <w:p w:rsidR="00244FFD" w:rsidRDefault="00244FFD" w:rsidP="00244FFD"/>
    <w:p w:rsidR="00244FFD" w:rsidRDefault="00244FFD" w:rsidP="00244FFD"/>
    <w:p w:rsidR="00244FFD" w:rsidRDefault="00244FFD" w:rsidP="00244FFD"/>
    <w:p w:rsidR="00244FFD" w:rsidRPr="00372E02" w:rsidRDefault="00244FFD" w:rsidP="00244FFD"/>
    <w:p w:rsidR="005C7E54" w:rsidRDefault="005C7E54" w:rsidP="001046AE"/>
    <w:sectPr w:rsidR="005C7E54" w:rsidSect="0001270B">
      <w:headerReference w:type="default" r:id="rId38"/>
      <w:footerReference w:type="default" r:id="rId39"/>
      <w:pgSz w:w="11906" w:h="16838"/>
      <w:pgMar w:top="1440" w:right="1134" w:bottom="1440" w:left="1134" w:header="851" w:footer="397" w:gutter="0"/>
      <w:cols w:space="720"/>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1">
      <wne:acd wne:acdName="acd2"/>
    </wne:keymap>
    <wne:keymap wne:kcmPrimary="0232">
      <wne:acd wne:acdName="acd3"/>
    </wne:keymap>
    <wne:keymap wne:kcmPrimary="0233">
      <wne:acd wne:acdName="acd4"/>
    </wne:keymap>
    <wne:keymap wne:kcmPrimary="0234">
      <wne:acd wne:acdName="acd5"/>
    </wne:keymap>
    <wne:keymap wne:kcmPrimary="0235">
      <wne:acd wne:acdName="acd6"/>
    </wne:keymap>
    <wne:keymap wne:kcmPrimary="0251">
      <wne:acd wne:acdName="acd0"/>
    </wne:keymap>
    <wne:keymap wne:kcmPrimary="02C0">
      <wne:acd wne:acdName="acd1"/>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QAAAAAA" wne:acdName="acd0" wne:fciIndexBasedOn="0065"/>
    <wne:acd wne:argValue="AgDjTgF4" wne:acdName="acd1" wne:fciIndexBasedOn="0065"/>
    <wne:acd wne:argValue="AQAAAAEA" wne:acdName="acd2" wne:fciIndexBasedOn="0065"/>
    <wne:acd wne:argValue="AQAAAAIA" wne:acdName="acd3" wne:fciIndexBasedOn="0065"/>
    <wne:acd wne:argValue="AQAAAAMA" wne:acdName="acd4" wne:fciIndexBasedOn="0065"/>
    <wne:acd wne:argValue="AQAAAAQA" wne:acdName="acd5" wne:fciIndexBasedOn="0065"/>
    <wne:acd wne:argValue="AQAAAAU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0ED1" w:rsidRDefault="00960ED1">
      <w:r>
        <w:separator/>
      </w:r>
    </w:p>
  </w:endnote>
  <w:endnote w:type="continuationSeparator" w:id="0">
    <w:p w:rsidR="00960ED1" w:rsidRDefault="00960E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72D" w:rsidRDefault="0074672D">
    <w:pPr>
      <w:pStyle w:val="a3"/>
      <w:jc w:val="center"/>
    </w:pPr>
    <w:r>
      <w:rPr>
        <w:rFonts w:hint="eastAsia"/>
        <w:noProof/>
      </w:rPr>
      <w:drawing>
        <wp:anchor distT="0" distB="0" distL="114300" distR="114300" simplePos="0" relativeHeight="251657216" behindDoc="1" locked="0" layoutInCell="1" allowOverlap="1" wp14:anchorId="31D9E399" wp14:editId="0EFD35E2">
          <wp:simplePos x="0" y="0"/>
          <wp:positionH relativeFrom="column">
            <wp:posOffset>-1143000</wp:posOffset>
          </wp:positionH>
          <wp:positionV relativeFrom="paragraph">
            <wp:posOffset>-75565</wp:posOffset>
          </wp:positionV>
          <wp:extent cx="7647940" cy="548640"/>
          <wp:effectExtent l="0" t="0" r="0" b="3810"/>
          <wp:wrapNone/>
          <wp:docPr id="8" name="图片 8"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黑马word模板页脚-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47940" cy="5486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cs="微软雅黑" w:hint="eastAsia"/>
        <w:sz w:val="20"/>
        <w:szCs w:val="20"/>
      </w:rPr>
      <w:t>北京市昌平区建材城西路金燕龙办公楼一层   电话：400-618-909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0ED1" w:rsidRDefault="00960ED1">
      <w:r>
        <w:separator/>
      </w:r>
    </w:p>
  </w:footnote>
  <w:footnote w:type="continuationSeparator" w:id="0">
    <w:p w:rsidR="00960ED1" w:rsidRDefault="00960E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72D" w:rsidRDefault="0074672D">
    <w:pPr>
      <w:pStyle w:val="a5"/>
    </w:pPr>
    <w:r>
      <w:rPr>
        <w:noProof/>
      </w:rPr>
      <w:drawing>
        <wp:anchor distT="0" distB="0" distL="114300" distR="114300" simplePos="0" relativeHeight="251658240" behindDoc="0" locked="0" layoutInCell="1" allowOverlap="1" wp14:anchorId="57D0A3EA" wp14:editId="7A2D2B0F">
          <wp:simplePos x="0" y="0"/>
          <wp:positionH relativeFrom="column">
            <wp:posOffset>-1183005</wp:posOffset>
          </wp:positionH>
          <wp:positionV relativeFrom="paragraph">
            <wp:posOffset>-521335</wp:posOffset>
          </wp:positionV>
          <wp:extent cx="7630795" cy="910590"/>
          <wp:effectExtent l="0" t="0" r="8255" b="3810"/>
          <wp:wrapNone/>
          <wp:docPr id="11" name="图片 1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各种word模板cs6-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30795" cy="91059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C77EE"/>
    <w:multiLevelType w:val="hybridMultilevel"/>
    <w:tmpl w:val="4AAE6B32"/>
    <w:lvl w:ilvl="0" w:tplc="87D0C2C4">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912F7A"/>
    <w:multiLevelType w:val="hybridMultilevel"/>
    <w:tmpl w:val="80442986"/>
    <w:lvl w:ilvl="0" w:tplc="D6A2869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711054"/>
    <w:multiLevelType w:val="hybridMultilevel"/>
    <w:tmpl w:val="0EFE80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1DB3D02"/>
    <w:multiLevelType w:val="hybridMultilevel"/>
    <w:tmpl w:val="01465772"/>
    <w:lvl w:ilvl="0" w:tplc="AD9E163A">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9A4414"/>
    <w:multiLevelType w:val="hybridMultilevel"/>
    <w:tmpl w:val="08A606CC"/>
    <w:lvl w:ilvl="0" w:tplc="1CE4CE68">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CC2B6C"/>
    <w:multiLevelType w:val="hybridMultilevel"/>
    <w:tmpl w:val="FCB8C6B4"/>
    <w:lvl w:ilvl="0" w:tplc="7556EB62">
      <w:start w:val="1"/>
      <w:numFmt w:val="decimal"/>
      <w:lvlText w:val="%1、"/>
      <w:lvlJc w:val="left"/>
      <w:pPr>
        <w:ind w:left="510" w:hanging="510"/>
      </w:pPr>
      <w:rPr>
        <w:rFonts w:hint="default"/>
      </w:rPr>
    </w:lvl>
    <w:lvl w:ilvl="1" w:tplc="92428EF6">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644813"/>
    <w:multiLevelType w:val="hybridMultilevel"/>
    <w:tmpl w:val="BAB0712C"/>
    <w:lvl w:ilvl="0" w:tplc="62167AE2">
      <w:start w:val="1"/>
      <w:numFmt w:val="decimal"/>
      <w:lvlText w:val="%1、"/>
      <w:lvlJc w:val="left"/>
      <w:pPr>
        <w:ind w:left="510" w:hanging="510"/>
      </w:pPr>
      <w:rPr>
        <w:rFonts w:hint="default"/>
      </w:rPr>
    </w:lvl>
    <w:lvl w:ilvl="1" w:tplc="3064D46C">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8D1A92"/>
    <w:multiLevelType w:val="hybridMultilevel"/>
    <w:tmpl w:val="2CAC0AE2"/>
    <w:lvl w:ilvl="0" w:tplc="C5525B6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87B178E"/>
    <w:multiLevelType w:val="hybridMultilevel"/>
    <w:tmpl w:val="39409C94"/>
    <w:lvl w:ilvl="0" w:tplc="CF96316A">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3734571"/>
    <w:multiLevelType w:val="hybridMultilevel"/>
    <w:tmpl w:val="25163E3C"/>
    <w:lvl w:ilvl="0" w:tplc="9E70C682">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8E0FEE"/>
    <w:multiLevelType w:val="hybridMultilevel"/>
    <w:tmpl w:val="03762608"/>
    <w:lvl w:ilvl="0" w:tplc="B8B219A4">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90D33B5"/>
    <w:multiLevelType w:val="hybridMultilevel"/>
    <w:tmpl w:val="438E2176"/>
    <w:lvl w:ilvl="0" w:tplc="F5569EC8">
      <w:start w:val="1"/>
      <w:numFmt w:val="japaneseCounting"/>
      <w:lvlText w:val="%1、"/>
      <w:lvlJc w:val="left"/>
      <w:pPr>
        <w:ind w:left="900" w:hanging="900"/>
      </w:pPr>
      <w:rPr>
        <w:rFonts w:hint="default"/>
      </w:rPr>
    </w:lvl>
    <w:lvl w:ilvl="1" w:tplc="17243DF6">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FA0CD8"/>
    <w:multiLevelType w:val="hybridMultilevel"/>
    <w:tmpl w:val="BDBEC49C"/>
    <w:lvl w:ilvl="0" w:tplc="CDDE54AC">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AE83DFE"/>
    <w:multiLevelType w:val="hybridMultilevel"/>
    <w:tmpl w:val="B88ED1FC"/>
    <w:lvl w:ilvl="0" w:tplc="F12494BE">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EF10755"/>
    <w:multiLevelType w:val="hybridMultilevel"/>
    <w:tmpl w:val="D4D23E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52D2E04"/>
    <w:multiLevelType w:val="hybridMultilevel"/>
    <w:tmpl w:val="D6AC0598"/>
    <w:lvl w:ilvl="0" w:tplc="1AD24F46">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5C863E3"/>
    <w:multiLevelType w:val="hybridMultilevel"/>
    <w:tmpl w:val="AFA6176A"/>
    <w:lvl w:ilvl="0" w:tplc="D5BACF78">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B1F57CB"/>
    <w:multiLevelType w:val="hybridMultilevel"/>
    <w:tmpl w:val="8DCAE8DA"/>
    <w:lvl w:ilvl="0" w:tplc="A448DAB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03D2434"/>
    <w:multiLevelType w:val="hybridMultilevel"/>
    <w:tmpl w:val="EF7634B4"/>
    <w:lvl w:ilvl="0" w:tplc="0DAA7CD2">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1A2278F"/>
    <w:multiLevelType w:val="hybridMultilevel"/>
    <w:tmpl w:val="BB4A94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65B4F66"/>
    <w:multiLevelType w:val="hybridMultilevel"/>
    <w:tmpl w:val="8C566400"/>
    <w:lvl w:ilvl="0" w:tplc="F4C27238">
      <w:start w:val="1"/>
      <w:numFmt w:val="japaneseCounting"/>
      <w:lvlText w:val="%1、"/>
      <w:lvlJc w:val="left"/>
      <w:pPr>
        <w:ind w:left="900" w:hanging="900"/>
      </w:pPr>
      <w:rPr>
        <w:rFonts w:hint="default"/>
      </w:rPr>
    </w:lvl>
    <w:lvl w:ilvl="1" w:tplc="D78EEED2">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7"/>
  </w:num>
  <w:num w:numId="3">
    <w:abstractNumId w:val="3"/>
  </w:num>
  <w:num w:numId="4">
    <w:abstractNumId w:val="6"/>
  </w:num>
  <w:num w:numId="5">
    <w:abstractNumId w:val="15"/>
  </w:num>
  <w:num w:numId="6">
    <w:abstractNumId w:val="10"/>
  </w:num>
  <w:num w:numId="7">
    <w:abstractNumId w:val="8"/>
  </w:num>
  <w:num w:numId="8">
    <w:abstractNumId w:val="17"/>
  </w:num>
  <w:num w:numId="9">
    <w:abstractNumId w:val="9"/>
  </w:num>
  <w:num w:numId="10">
    <w:abstractNumId w:val="1"/>
  </w:num>
  <w:num w:numId="11">
    <w:abstractNumId w:val="4"/>
  </w:num>
  <w:num w:numId="12">
    <w:abstractNumId w:val="16"/>
  </w:num>
  <w:num w:numId="13">
    <w:abstractNumId w:val="11"/>
  </w:num>
  <w:num w:numId="14">
    <w:abstractNumId w:val="18"/>
  </w:num>
  <w:num w:numId="15">
    <w:abstractNumId w:val="20"/>
  </w:num>
  <w:num w:numId="16">
    <w:abstractNumId w:val="5"/>
  </w:num>
  <w:num w:numId="17">
    <w:abstractNumId w:val="0"/>
  </w:num>
  <w:num w:numId="18">
    <w:abstractNumId w:val="12"/>
  </w:num>
  <w:num w:numId="19">
    <w:abstractNumId w:val="2"/>
  </w:num>
  <w:num w:numId="20">
    <w:abstractNumId w:val="1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2AFC"/>
    <w:rsid w:val="00000071"/>
    <w:rsid w:val="000019E6"/>
    <w:rsid w:val="000022C5"/>
    <w:rsid w:val="00003711"/>
    <w:rsid w:val="00004E8A"/>
    <w:rsid w:val="00005EA6"/>
    <w:rsid w:val="00007336"/>
    <w:rsid w:val="00007AB2"/>
    <w:rsid w:val="000101A4"/>
    <w:rsid w:val="00010976"/>
    <w:rsid w:val="00010C3D"/>
    <w:rsid w:val="00010D7B"/>
    <w:rsid w:val="00010F1A"/>
    <w:rsid w:val="0001270B"/>
    <w:rsid w:val="000129B5"/>
    <w:rsid w:val="00013757"/>
    <w:rsid w:val="000138E4"/>
    <w:rsid w:val="00013B6B"/>
    <w:rsid w:val="00014132"/>
    <w:rsid w:val="00014530"/>
    <w:rsid w:val="00015942"/>
    <w:rsid w:val="00015E12"/>
    <w:rsid w:val="000163EC"/>
    <w:rsid w:val="000172DF"/>
    <w:rsid w:val="00017AE0"/>
    <w:rsid w:val="00020266"/>
    <w:rsid w:val="000238F2"/>
    <w:rsid w:val="00024958"/>
    <w:rsid w:val="000261E2"/>
    <w:rsid w:val="00026F6F"/>
    <w:rsid w:val="00027F06"/>
    <w:rsid w:val="00030C28"/>
    <w:rsid w:val="000313CE"/>
    <w:rsid w:val="000319A3"/>
    <w:rsid w:val="00031B6C"/>
    <w:rsid w:val="00032AD9"/>
    <w:rsid w:val="00032DA5"/>
    <w:rsid w:val="00035BEA"/>
    <w:rsid w:val="00035D24"/>
    <w:rsid w:val="00036CF7"/>
    <w:rsid w:val="0003756E"/>
    <w:rsid w:val="00040272"/>
    <w:rsid w:val="0004141F"/>
    <w:rsid w:val="00042627"/>
    <w:rsid w:val="000437AA"/>
    <w:rsid w:val="00044C74"/>
    <w:rsid w:val="00045D9F"/>
    <w:rsid w:val="00050086"/>
    <w:rsid w:val="00050BA5"/>
    <w:rsid w:val="00051023"/>
    <w:rsid w:val="00052C54"/>
    <w:rsid w:val="00053F09"/>
    <w:rsid w:val="00053FBC"/>
    <w:rsid w:val="0005408A"/>
    <w:rsid w:val="00054163"/>
    <w:rsid w:val="00054418"/>
    <w:rsid w:val="000565D9"/>
    <w:rsid w:val="00056DC6"/>
    <w:rsid w:val="00060E6F"/>
    <w:rsid w:val="00061E01"/>
    <w:rsid w:val="000621F2"/>
    <w:rsid w:val="00062494"/>
    <w:rsid w:val="00062C2C"/>
    <w:rsid w:val="00062EAA"/>
    <w:rsid w:val="000638FB"/>
    <w:rsid w:val="00064D5A"/>
    <w:rsid w:val="0006650F"/>
    <w:rsid w:val="0007112E"/>
    <w:rsid w:val="00072B14"/>
    <w:rsid w:val="000734C6"/>
    <w:rsid w:val="00073F2A"/>
    <w:rsid w:val="00074B9F"/>
    <w:rsid w:val="00074E2B"/>
    <w:rsid w:val="0007596C"/>
    <w:rsid w:val="00075B0C"/>
    <w:rsid w:val="00075F3C"/>
    <w:rsid w:val="00077476"/>
    <w:rsid w:val="00080D56"/>
    <w:rsid w:val="0008186C"/>
    <w:rsid w:val="00083501"/>
    <w:rsid w:val="00083751"/>
    <w:rsid w:val="0008379D"/>
    <w:rsid w:val="000845FD"/>
    <w:rsid w:val="000846CA"/>
    <w:rsid w:val="00084CE7"/>
    <w:rsid w:val="000857B2"/>
    <w:rsid w:val="00085ADC"/>
    <w:rsid w:val="00086709"/>
    <w:rsid w:val="00086D38"/>
    <w:rsid w:val="00087258"/>
    <w:rsid w:val="000907CC"/>
    <w:rsid w:val="00091081"/>
    <w:rsid w:val="0009127F"/>
    <w:rsid w:val="00091D7C"/>
    <w:rsid w:val="00092561"/>
    <w:rsid w:val="000929EF"/>
    <w:rsid w:val="00092B99"/>
    <w:rsid w:val="000941A6"/>
    <w:rsid w:val="00095104"/>
    <w:rsid w:val="00095674"/>
    <w:rsid w:val="00095A42"/>
    <w:rsid w:val="0009644E"/>
    <w:rsid w:val="000967BF"/>
    <w:rsid w:val="0009698F"/>
    <w:rsid w:val="00097F8D"/>
    <w:rsid w:val="000A15A2"/>
    <w:rsid w:val="000A29E9"/>
    <w:rsid w:val="000A35C8"/>
    <w:rsid w:val="000A5ED9"/>
    <w:rsid w:val="000A6EA3"/>
    <w:rsid w:val="000B278A"/>
    <w:rsid w:val="000B3809"/>
    <w:rsid w:val="000B4C16"/>
    <w:rsid w:val="000B65E7"/>
    <w:rsid w:val="000B6DE5"/>
    <w:rsid w:val="000B70B5"/>
    <w:rsid w:val="000B720C"/>
    <w:rsid w:val="000C0587"/>
    <w:rsid w:val="000C1A86"/>
    <w:rsid w:val="000C26BF"/>
    <w:rsid w:val="000C3069"/>
    <w:rsid w:val="000C3EC2"/>
    <w:rsid w:val="000C537C"/>
    <w:rsid w:val="000C6638"/>
    <w:rsid w:val="000C6B1E"/>
    <w:rsid w:val="000C6D58"/>
    <w:rsid w:val="000D05AE"/>
    <w:rsid w:val="000D165C"/>
    <w:rsid w:val="000D284E"/>
    <w:rsid w:val="000D2CF0"/>
    <w:rsid w:val="000D345C"/>
    <w:rsid w:val="000D37C0"/>
    <w:rsid w:val="000D4226"/>
    <w:rsid w:val="000D4279"/>
    <w:rsid w:val="000D56C0"/>
    <w:rsid w:val="000D6B2E"/>
    <w:rsid w:val="000D6F6F"/>
    <w:rsid w:val="000D770D"/>
    <w:rsid w:val="000E2EBC"/>
    <w:rsid w:val="000E4461"/>
    <w:rsid w:val="000E59D4"/>
    <w:rsid w:val="000E5C6D"/>
    <w:rsid w:val="000E6487"/>
    <w:rsid w:val="000E692D"/>
    <w:rsid w:val="000E7642"/>
    <w:rsid w:val="000F04DA"/>
    <w:rsid w:val="000F0570"/>
    <w:rsid w:val="000F067D"/>
    <w:rsid w:val="000F0687"/>
    <w:rsid w:val="000F111C"/>
    <w:rsid w:val="000F35AE"/>
    <w:rsid w:val="000F39B0"/>
    <w:rsid w:val="000F416B"/>
    <w:rsid w:val="000F52FA"/>
    <w:rsid w:val="000F5E8A"/>
    <w:rsid w:val="00101AF4"/>
    <w:rsid w:val="001031FA"/>
    <w:rsid w:val="0010372D"/>
    <w:rsid w:val="001042BF"/>
    <w:rsid w:val="001042DD"/>
    <w:rsid w:val="001046AE"/>
    <w:rsid w:val="00104832"/>
    <w:rsid w:val="001052B4"/>
    <w:rsid w:val="00105BD7"/>
    <w:rsid w:val="00105D0D"/>
    <w:rsid w:val="00107CA5"/>
    <w:rsid w:val="00110554"/>
    <w:rsid w:val="00111142"/>
    <w:rsid w:val="001116C7"/>
    <w:rsid w:val="00113784"/>
    <w:rsid w:val="001151B6"/>
    <w:rsid w:val="0011619E"/>
    <w:rsid w:val="00116F9C"/>
    <w:rsid w:val="00117A68"/>
    <w:rsid w:val="00121520"/>
    <w:rsid w:val="00122CE9"/>
    <w:rsid w:val="00123040"/>
    <w:rsid w:val="0012378F"/>
    <w:rsid w:val="00124854"/>
    <w:rsid w:val="0012675E"/>
    <w:rsid w:val="00127C2F"/>
    <w:rsid w:val="00130638"/>
    <w:rsid w:val="00131641"/>
    <w:rsid w:val="001321D5"/>
    <w:rsid w:val="001349F3"/>
    <w:rsid w:val="00134A55"/>
    <w:rsid w:val="00134FB4"/>
    <w:rsid w:val="00135375"/>
    <w:rsid w:val="00135510"/>
    <w:rsid w:val="0013552A"/>
    <w:rsid w:val="00140063"/>
    <w:rsid w:val="00140B2F"/>
    <w:rsid w:val="00141624"/>
    <w:rsid w:val="00141CD5"/>
    <w:rsid w:val="00142860"/>
    <w:rsid w:val="00144983"/>
    <w:rsid w:val="0014529D"/>
    <w:rsid w:val="00146691"/>
    <w:rsid w:val="001468EC"/>
    <w:rsid w:val="00150DCD"/>
    <w:rsid w:val="00151C75"/>
    <w:rsid w:val="00153A2F"/>
    <w:rsid w:val="0015462C"/>
    <w:rsid w:val="00155A76"/>
    <w:rsid w:val="00155C21"/>
    <w:rsid w:val="001573E7"/>
    <w:rsid w:val="00157DCA"/>
    <w:rsid w:val="00161AD3"/>
    <w:rsid w:val="00161CA3"/>
    <w:rsid w:val="00163213"/>
    <w:rsid w:val="00164704"/>
    <w:rsid w:val="001649F3"/>
    <w:rsid w:val="00165177"/>
    <w:rsid w:val="00165286"/>
    <w:rsid w:val="001655A5"/>
    <w:rsid w:val="00166DF4"/>
    <w:rsid w:val="00167C1D"/>
    <w:rsid w:val="00172898"/>
    <w:rsid w:val="0017352F"/>
    <w:rsid w:val="00173632"/>
    <w:rsid w:val="00173F12"/>
    <w:rsid w:val="00175CA6"/>
    <w:rsid w:val="00176BD9"/>
    <w:rsid w:val="001806DD"/>
    <w:rsid w:val="00180D9E"/>
    <w:rsid w:val="001827F8"/>
    <w:rsid w:val="00184963"/>
    <w:rsid w:val="001867D1"/>
    <w:rsid w:val="00186FB1"/>
    <w:rsid w:val="00187AFF"/>
    <w:rsid w:val="00187D6A"/>
    <w:rsid w:val="00190591"/>
    <w:rsid w:val="00191416"/>
    <w:rsid w:val="001926C7"/>
    <w:rsid w:val="00193411"/>
    <w:rsid w:val="00194231"/>
    <w:rsid w:val="00194FC7"/>
    <w:rsid w:val="00195AE0"/>
    <w:rsid w:val="00195C52"/>
    <w:rsid w:val="001960A3"/>
    <w:rsid w:val="001961B4"/>
    <w:rsid w:val="00196609"/>
    <w:rsid w:val="001977AC"/>
    <w:rsid w:val="00197FD5"/>
    <w:rsid w:val="001A2039"/>
    <w:rsid w:val="001A26BF"/>
    <w:rsid w:val="001A2A44"/>
    <w:rsid w:val="001A2C1E"/>
    <w:rsid w:val="001A4021"/>
    <w:rsid w:val="001A41C5"/>
    <w:rsid w:val="001A7A86"/>
    <w:rsid w:val="001B0437"/>
    <w:rsid w:val="001B0849"/>
    <w:rsid w:val="001B085B"/>
    <w:rsid w:val="001B1692"/>
    <w:rsid w:val="001B20F0"/>
    <w:rsid w:val="001B233E"/>
    <w:rsid w:val="001B2AA8"/>
    <w:rsid w:val="001B2E56"/>
    <w:rsid w:val="001B367A"/>
    <w:rsid w:val="001B5897"/>
    <w:rsid w:val="001B67A0"/>
    <w:rsid w:val="001C1A37"/>
    <w:rsid w:val="001C2536"/>
    <w:rsid w:val="001C3312"/>
    <w:rsid w:val="001C35E1"/>
    <w:rsid w:val="001C3A87"/>
    <w:rsid w:val="001C3EEA"/>
    <w:rsid w:val="001C4D00"/>
    <w:rsid w:val="001C5757"/>
    <w:rsid w:val="001C5913"/>
    <w:rsid w:val="001C5CAD"/>
    <w:rsid w:val="001C61F5"/>
    <w:rsid w:val="001C62C9"/>
    <w:rsid w:val="001C6E3F"/>
    <w:rsid w:val="001C70EB"/>
    <w:rsid w:val="001C7A9F"/>
    <w:rsid w:val="001D2B04"/>
    <w:rsid w:val="001D44B0"/>
    <w:rsid w:val="001D4A36"/>
    <w:rsid w:val="001D5C4C"/>
    <w:rsid w:val="001D7111"/>
    <w:rsid w:val="001D7595"/>
    <w:rsid w:val="001E0245"/>
    <w:rsid w:val="001E0B77"/>
    <w:rsid w:val="001E21DE"/>
    <w:rsid w:val="001E2376"/>
    <w:rsid w:val="001E248B"/>
    <w:rsid w:val="001E2B9D"/>
    <w:rsid w:val="001E368F"/>
    <w:rsid w:val="001E3801"/>
    <w:rsid w:val="001E3B8F"/>
    <w:rsid w:val="001E3E7E"/>
    <w:rsid w:val="001E4362"/>
    <w:rsid w:val="001E4559"/>
    <w:rsid w:val="001E6537"/>
    <w:rsid w:val="001E6A29"/>
    <w:rsid w:val="001E7F1F"/>
    <w:rsid w:val="001F0B9F"/>
    <w:rsid w:val="001F0F69"/>
    <w:rsid w:val="001F2776"/>
    <w:rsid w:val="001F3BA6"/>
    <w:rsid w:val="001F4800"/>
    <w:rsid w:val="001F483F"/>
    <w:rsid w:val="001F5145"/>
    <w:rsid w:val="001F5316"/>
    <w:rsid w:val="001F5571"/>
    <w:rsid w:val="001F557D"/>
    <w:rsid w:val="001F7756"/>
    <w:rsid w:val="00202A7F"/>
    <w:rsid w:val="00204148"/>
    <w:rsid w:val="002052B0"/>
    <w:rsid w:val="002052ED"/>
    <w:rsid w:val="00206CF1"/>
    <w:rsid w:val="0020780C"/>
    <w:rsid w:val="002078DD"/>
    <w:rsid w:val="00207C7B"/>
    <w:rsid w:val="0021048D"/>
    <w:rsid w:val="00210CD8"/>
    <w:rsid w:val="00211245"/>
    <w:rsid w:val="002117C7"/>
    <w:rsid w:val="00211B46"/>
    <w:rsid w:val="00213135"/>
    <w:rsid w:val="002138A9"/>
    <w:rsid w:val="002154C2"/>
    <w:rsid w:val="00215A6A"/>
    <w:rsid w:val="00215AE4"/>
    <w:rsid w:val="00217209"/>
    <w:rsid w:val="0021749B"/>
    <w:rsid w:val="0022395F"/>
    <w:rsid w:val="00223DA4"/>
    <w:rsid w:val="00225A40"/>
    <w:rsid w:val="00233D67"/>
    <w:rsid w:val="0023453A"/>
    <w:rsid w:val="00235507"/>
    <w:rsid w:val="002358C5"/>
    <w:rsid w:val="00235B3A"/>
    <w:rsid w:val="00235D1D"/>
    <w:rsid w:val="0023712E"/>
    <w:rsid w:val="00237D27"/>
    <w:rsid w:val="00241252"/>
    <w:rsid w:val="002428C6"/>
    <w:rsid w:val="00242CA7"/>
    <w:rsid w:val="00244A52"/>
    <w:rsid w:val="00244FFD"/>
    <w:rsid w:val="00245303"/>
    <w:rsid w:val="00246DCA"/>
    <w:rsid w:val="002509C7"/>
    <w:rsid w:val="00250A69"/>
    <w:rsid w:val="00250D36"/>
    <w:rsid w:val="00251BEA"/>
    <w:rsid w:val="00253581"/>
    <w:rsid w:val="002545AF"/>
    <w:rsid w:val="00254D23"/>
    <w:rsid w:val="00260452"/>
    <w:rsid w:val="00262722"/>
    <w:rsid w:val="00262BE1"/>
    <w:rsid w:val="00262DF8"/>
    <w:rsid w:val="00263696"/>
    <w:rsid w:val="002638D3"/>
    <w:rsid w:val="002644C8"/>
    <w:rsid w:val="00264E2E"/>
    <w:rsid w:val="00265A8F"/>
    <w:rsid w:val="00266C5B"/>
    <w:rsid w:val="00267B9D"/>
    <w:rsid w:val="00267D64"/>
    <w:rsid w:val="002704AB"/>
    <w:rsid w:val="00270A74"/>
    <w:rsid w:val="0027336A"/>
    <w:rsid w:val="00273A47"/>
    <w:rsid w:val="00273F1E"/>
    <w:rsid w:val="00274DA0"/>
    <w:rsid w:val="00275021"/>
    <w:rsid w:val="002750B8"/>
    <w:rsid w:val="00275431"/>
    <w:rsid w:val="00275F37"/>
    <w:rsid w:val="00276E01"/>
    <w:rsid w:val="00277C3F"/>
    <w:rsid w:val="00280924"/>
    <w:rsid w:val="002816C0"/>
    <w:rsid w:val="00281EEF"/>
    <w:rsid w:val="002845C4"/>
    <w:rsid w:val="00285F4A"/>
    <w:rsid w:val="002900AE"/>
    <w:rsid w:val="00290469"/>
    <w:rsid w:val="00290D47"/>
    <w:rsid w:val="00290FF1"/>
    <w:rsid w:val="00291068"/>
    <w:rsid w:val="002919BD"/>
    <w:rsid w:val="00291D67"/>
    <w:rsid w:val="00291E07"/>
    <w:rsid w:val="0029213E"/>
    <w:rsid w:val="00292224"/>
    <w:rsid w:val="00292BF9"/>
    <w:rsid w:val="00292D5C"/>
    <w:rsid w:val="002941F1"/>
    <w:rsid w:val="0029444A"/>
    <w:rsid w:val="00297511"/>
    <w:rsid w:val="002976B5"/>
    <w:rsid w:val="0029789A"/>
    <w:rsid w:val="00297E24"/>
    <w:rsid w:val="00297E5C"/>
    <w:rsid w:val="002A0000"/>
    <w:rsid w:val="002A05C5"/>
    <w:rsid w:val="002A0B6C"/>
    <w:rsid w:val="002A13A5"/>
    <w:rsid w:val="002A140E"/>
    <w:rsid w:val="002A26E6"/>
    <w:rsid w:val="002A29DF"/>
    <w:rsid w:val="002A35EB"/>
    <w:rsid w:val="002A4877"/>
    <w:rsid w:val="002A4969"/>
    <w:rsid w:val="002A56D9"/>
    <w:rsid w:val="002A68C9"/>
    <w:rsid w:val="002A6D7F"/>
    <w:rsid w:val="002B010B"/>
    <w:rsid w:val="002B0146"/>
    <w:rsid w:val="002B1F6A"/>
    <w:rsid w:val="002B2B53"/>
    <w:rsid w:val="002B2DB6"/>
    <w:rsid w:val="002B41B5"/>
    <w:rsid w:val="002B4422"/>
    <w:rsid w:val="002B50C2"/>
    <w:rsid w:val="002C15DC"/>
    <w:rsid w:val="002C1602"/>
    <w:rsid w:val="002C3C36"/>
    <w:rsid w:val="002C538F"/>
    <w:rsid w:val="002C6699"/>
    <w:rsid w:val="002C6D36"/>
    <w:rsid w:val="002D0577"/>
    <w:rsid w:val="002D05D7"/>
    <w:rsid w:val="002D0983"/>
    <w:rsid w:val="002D16A1"/>
    <w:rsid w:val="002D19E6"/>
    <w:rsid w:val="002D1B87"/>
    <w:rsid w:val="002D22E6"/>
    <w:rsid w:val="002D387E"/>
    <w:rsid w:val="002D4992"/>
    <w:rsid w:val="002D5580"/>
    <w:rsid w:val="002D5F27"/>
    <w:rsid w:val="002D6129"/>
    <w:rsid w:val="002E00A3"/>
    <w:rsid w:val="002E0E67"/>
    <w:rsid w:val="002E1DE0"/>
    <w:rsid w:val="002E223D"/>
    <w:rsid w:val="002E3384"/>
    <w:rsid w:val="002E4811"/>
    <w:rsid w:val="002E4C08"/>
    <w:rsid w:val="002E5226"/>
    <w:rsid w:val="002E63D3"/>
    <w:rsid w:val="002E6B00"/>
    <w:rsid w:val="002E7AEB"/>
    <w:rsid w:val="002F0D88"/>
    <w:rsid w:val="002F11B4"/>
    <w:rsid w:val="002F129C"/>
    <w:rsid w:val="002F1F31"/>
    <w:rsid w:val="002F4388"/>
    <w:rsid w:val="002F7064"/>
    <w:rsid w:val="002F74A1"/>
    <w:rsid w:val="003020C9"/>
    <w:rsid w:val="00302594"/>
    <w:rsid w:val="00302BF0"/>
    <w:rsid w:val="00302D33"/>
    <w:rsid w:val="00303C84"/>
    <w:rsid w:val="00303CE8"/>
    <w:rsid w:val="003053CF"/>
    <w:rsid w:val="00305989"/>
    <w:rsid w:val="00305A70"/>
    <w:rsid w:val="00306C9D"/>
    <w:rsid w:val="00307AA3"/>
    <w:rsid w:val="003103C7"/>
    <w:rsid w:val="00310859"/>
    <w:rsid w:val="00310A39"/>
    <w:rsid w:val="00311A7E"/>
    <w:rsid w:val="00311D77"/>
    <w:rsid w:val="003132FA"/>
    <w:rsid w:val="003137AB"/>
    <w:rsid w:val="0031445C"/>
    <w:rsid w:val="003147C0"/>
    <w:rsid w:val="00314ABE"/>
    <w:rsid w:val="00314E3C"/>
    <w:rsid w:val="00315D8B"/>
    <w:rsid w:val="00316E91"/>
    <w:rsid w:val="00317451"/>
    <w:rsid w:val="00320641"/>
    <w:rsid w:val="00320F1C"/>
    <w:rsid w:val="00322098"/>
    <w:rsid w:val="00324734"/>
    <w:rsid w:val="003250FC"/>
    <w:rsid w:val="003260E0"/>
    <w:rsid w:val="00326D33"/>
    <w:rsid w:val="003326CF"/>
    <w:rsid w:val="003329F3"/>
    <w:rsid w:val="00333015"/>
    <w:rsid w:val="003331ED"/>
    <w:rsid w:val="00334398"/>
    <w:rsid w:val="0033447D"/>
    <w:rsid w:val="00334765"/>
    <w:rsid w:val="00334AE2"/>
    <w:rsid w:val="00334B5D"/>
    <w:rsid w:val="0033577C"/>
    <w:rsid w:val="0033626D"/>
    <w:rsid w:val="003369A9"/>
    <w:rsid w:val="003370B1"/>
    <w:rsid w:val="00337AEA"/>
    <w:rsid w:val="003417CB"/>
    <w:rsid w:val="00341B05"/>
    <w:rsid w:val="00342A88"/>
    <w:rsid w:val="00344BEB"/>
    <w:rsid w:val="003452CE"/>
    <w:rsid w:val="0034582A"/>
    <w:rsid w:val="00346899"/>
    <w:rsid w:val="00347592"/>
    <w:rsid w:val="00347FC8"/>
    <w:rsid w:val="00350705"/>
    <w:rsid w:val="00350BEA"/>
    <w:rsid w:val="00350E56"/>
    <w:rsid w:val="00351C8D"/>
    <w:rsid w:val="003523A8"/>
    <w:rsid w:val="003529E2"/>
    <w:rsid w:val="00352A1A"/>
    <w:rsid w:val="00353006"/>
    <w:rsid w:val="0035344C"/>
    <w:rsid w:val="00353783"/>
    <w:rsid w:val="0035437D"/>
    <w:rsid w:val="003545EC"/>
    <w:rsid w:val="00355818"/>
    <w:rsid w:val="00355D9A"/>
    <w:rsid w:val="00356FA1"/>
    <w:rsid w:val="00357459"/>
    <w:rsid w:val="00360F37"/>
    <w:rsid w:val="00361BB1"/>
    <w:rsid w:val="00361D31"/>
    <w:rsid w:val="003625AE"/>
    <w:rsid w:val="00362ABB"/>
    <w:rsid w:val="00362F60"/>
    <w:rsid w:val="00363045"/>
    <w:rsid w:val="003633F0"/>
    <w:rsid w:val="003637B8"/>
    <w:rsid w:val="00363F47"/>
    <w:rsid w:val="003662E7"/>
    <w:rsid w:val="00366CDD"/>
    <w:rsid w:val="003706B7"/>
    <w:rsid w:val="00370AFA"/>
    <w:rsid w:val="00370E36"/>
    <w:rsid w:val="00372E02"/>
    <w:rsid w:val="00373339"/>
    <w:rsid w:val="00373A75"/>
    <w:rsid w:val="00373D48"/>
    <w:rsid w:val="0037407B"/>
    <w:rsid w:val="00375738"/>
    <w:rsid w:val="00375BD9"/>
    <w:rsid w:val="0037768E"/>
    <w:rsid w:val="00377AF8"/>
    <w:rsid w:val="00380392"/>
    <w:rsid w:val="0038041F"/>
    <w:rsid w:val="003816B9"/>
    <w:rsid w:val="00383DF6"/>
    <w:rsid w:val="003840F1"/>
    <w:rsid w:val="003842C9"/>
    <w:rsid w:val="00384E7D"/>
    <w:rsid w:val="00384F59"/>
    <w:rsid w:val="00385C11"/>
    <w:rsid w:val="00385E7C"/>
    <w:rsid w:val="00386A87"/>
    <w:rsid w:val="00387B50"/>
    <w:rsid w:val="0039021D"/>
    <w:rsid w:val="0039172A"/>
    <w:rsid w:val="00393455"/>
    <w:rsid w:val="00394D52"/>
    <w:rsid w:val="0039608F"/>
    <w:rsid w:val="0039774E"/>
    <w:rsid w:val="003A08B3"/>
    <w:rsid w:val="003A0F3C"/>
    <w:rsid w:val="003A14BA"/>
    <w:rsid w:val="003A3E47"/>
    <w:rsid w:val="003A5877"/>
    <w:rsid w:val="003A65DE"/>
    <w:rsid w:val="003A7731"/>
    <w:rsid w:val="003A7C49"/>
    <w:rsid w:val="003B0E2D"/>
    <w:rsid w:val="003B11A0"/>
    <w:rsid w:val="003B1286"/>
    <w:rsid w:val="003B1911"/>
    <w:rsid w:val="003B1BDA"/>
    <w:rsid w:val="003B28F2"/>
    <w:rsid w:val="003B2C94"/>
    <w:rsid w:val="003B317E"/>
    <w:rsid w:val="003B4738"/>
    <w:rsid w:val="003B4770"/>
    <w:rsid w:val="003B77F9"/>
    <w:rsid w:val="003C2EF8"/>
    <w:rsid w:val="003C3041"/>
    <w:rsid w:val="003C3F66"/>
    <w:rsid w:val="003C4D0B"/>
    <w:rsid w:val="003C4E88"/>
    <w:rsid w:val="003C542D"/>
    <w:rsid w:val="003D02D3"/>
    <w:rsid w:val="003D07AC"/>
    <w:rsid w:val="003D0E02"/>
    <w:rsid w:val="003D12C3"/>
    <w:rsid w:val="003D1C45"/>
    <w:rsid w:val="003D1CAB"/>
    <w:rsid w:val="003D2A88"/>
    <w:rsid w:val="003D4620"/>
    <w:rsid w:val="003D4B86"/>
    <w:rsid w:val="003D4DEB"/>
    <w:rsid w:val="003D5B0B"/>
    <w:rsid w:val="003E0C95"/>
    <w:rsid w:val="003E2086"/>
    <w:rsid w:val="003E24D8"/>
    <w:rsid w:val="003E366D"/>
    <w:rsid w:val="003E38C2"/>
    <w:rsid w:val="003E3940"/>
    <w:rsid w:val="003E442D"/>
    <w:rsid w:val="003E6AFE"/>
    <w:rsid w:val="003F0694"/>
    <w:rsid w:val="003F0857"/>
    <w:rsid w:val="003F0A39"/>
    <w:rsid w:val="003F182E"/>
    <w:rsid w:val="003F481E"/>
    <w:rsid w:val="003F60E0"/>
    <w:rsid w:val="003F6FF9"/>
    <w:rsid w:val="003F70D7"/>
    <w:rsid w:val="004001E5"/>
    <w:rsid w:val="00400425"/>
    <w:rsid w:val="00402FF3"/>
    <w:rsid w:val="00403859"/>
    <w:rsid w:val="004039A1"/>
    <w:rsid w:val="00403BFC"/>
    <w:rsid w:val="00403F6E"/>
    <w:rsid w:val="00404710"/>
    <w:rsid w:val="00405906"/>
    <w:rsid w:val="0040601E"/>
    <w:rsid w:val="0040614C"/>
    <w:rsid w:val="004062DA"/>
    <w:rsid w:val="00406AB3"/>
    <w:rsid w:val="004106BE"/>
    <w:rsid w:val="00410FEA"/>
    <w:rsid w:val="00411009"/>
    <w:rsid w:val="00413F36"/>
    <w:rsid w:val="004144CB"/>
    <w:rsid w:val="00414D12"/>
    <w:rsid w:val="00417E80"/>
    <w:rsid w:val="00422752"/>
    <w:rsid w:val="00423637"/>
    <w:rsid w:val="00423955"/>
    <w:rsid w:val="0042427C"/>
    <w:rsid w:val="004248F3"/>
    <w:rsid w:val="00427848"/>
    <w:rsid w:val="00427D15"/>
    <w:rsid w:val="004312B9"/>
    <w:rsid w:val="00431C40"/>
    <w:rsid w:val="0043450F"/>
    <w:rsid w:val="004366EF"/>
    <w:rsid w:val="0043720F"/>
    <w:rsid w:val="00441503"/>
    <w:rsid w:val="00443A49"/>
    <w:rsid w:val="00443DDF"/>
    <w:rsid w:val="0044437F"/>
    <w:rsid w:val="00444883"/>
    <w:rsid w:val="00444D16"/>
    <w:rsid w:val="00444DB7"/>
    <w:rsid w:val="00444EE1"/>
    <w:rsid w:val="00445ECE"/>
    <w:rsid w:val="00446B25"/>
    <w:rsid w:val="00447A63"/>
    <w:rsid w:val="00450267"/>
    <w:rsid w:val="004508D4"/>
    <w:rsid w:val="00450AE8"/>
    <w:rsid w:val="00450CA9"/>
    <w:rsid w:val="00451099"/>
    <w:rsid w:val="00451239"/>
    <w:rsid w:val="00451655"/>
    <w:rsid w:val="004516FD"/>
    <w:rsid w:val="00451D97"/>
    <w:rsid w:val="00454F41"/>
    <w:rsid w:val="00455594"/>
    <w:rsid w:val="0045611E"/>
    <w:rsid w:val="00456176"/>
    <w:rsid w:val="004577BB"/>
    <w:rsid w:val="00460FD8"/>
    <w:rsid w:val="0046149C"/>
    <w:rsid w:val="00461596"/>
    <w:rsid w:val="00461763"/>
    <w:rsid w:val="0046178C"/>
    <w:rsid w:val="004622AA"/>
    <w:rsid w:val="00463941"/>
    <w:rsid w:val="004646BB"/>
    <w:rsid w:val="0046527E"/>
    <w:rsid w:val="004655B4"/>
    <w:rsid w:val="00465990"/>
    <w:rsid w:val="00465F5D"/>
    <w:rsid w:val="0046645E"/>
    <w:rsid w:val="00466A7D"/>
    <w:rsid w:val="004678BA"/>
    <w:rsid w:val="0046796A"/>
    <w:rsid w:val="00472180"/>
    <w:rsid w:val="00472584"/>
    <w:rsid w:val="004730F5"/>
    <w:rsid w:val="00473B33"/>
    <w:rsid w:val="00475EC8"/>
    <w:rsid w:val="00477F4E"/>
    <w:rsid w:val="00477F93"/>
    <w:rsid w:val="00480BC1"/>
    <w:rsid w:val="00481EF9"/>
    <w:rsid w:val="004820B6"/>
    <w:rsid w:val="0048242E"/>
    <w:rsid w:val="0048549E"/>
    <w:rsid w:val="00486509"/>
    <w:rsid w:val="004868B4"/>
    <w:rsid w:val="004875B0"/>
    <w:rsid w:val="00487629"/>
    <w:rsid w:val="004925DE"/>
    <w:rsid w:val="0049368B"/>
    <w:rsid w:val="00493D21"/>
    <w:rsid w:val="00494431"/>
    <w:rsid w:val="004977BD"/>
    <w:rsid w:val="004A4683"/>
    <w:rsid w:val="004A536D"/>
    <w:rsid w:val="004A5E56"/>
    <w:rsid w:val="004A6D8F"/>
    <w:rsid w:val="004A71FE"/>
    <w:rsid w:val="004A72C4"/>
    <w:rsid w:val="004B05E9"/>
    <w:rsid w:val="004B2665"/>
    <w:rsid w:val="004B4720"/>
    <w:rsid w:val="004C0483"/>
    <w:rsid w:val="004C052D"/>
    <w:rsid w:val="004C239A"/>
    <w:rsid w:val="004C2F4D"/>
    <w:rsid w:val="004C4D28"/>
    <w:rsid w:val="004C56C1"/>
    <w:rsid w:val="004C684B"/>
    <w:rsid w:val="004C690E"/>
    <w:rsid w:val="004C6A56"/>
    <w:rsid w:val="004C73F2"/>
    <w:rsid w:val="004C7882"/>
    <w:rsid w:val="004C7D88"/>
    <w:rsid w:val="004D1431"/>
    <w:rsid w:val="004D1554"/>
    <w:rsid w:val="004D266B"/>
    <w:rsid w:val="004D3021"/>
    <w:rsid w:val="004D35EA"/>
    <w:rsid w:val="004D4D57"/>
    <w:rsid w:val="004D51E3"/>
    <w:rsid w:val="004D6F66"/>
    <w:rsid w:val="004D74F9"/>
    <w:rsid w:val="004D7D9E"/>
    <w:rsid w:val="004D7DE3"/>
    <w:rsid w:val="004E1E7C"/>
    <w:rsid w:val="004E1EEF"/>
    <w:rsid w:val="004E2C32"/>
    <w:rsid w:val="004E3505"/>
    <w:rsid w:val="004E4006"/>
    <w:rsid w:val="004E5997"/>
    <w:rsid w:val="004E5FD6"/>
    <w:rsid w:val="004E6968"/>
    <w:rsid w:val="004E7295"/>
    <w:rsid w:val="004E7605"/>
    <w:rsid w:val="004E79AB"/>
    <w:rsid w:val="004F1B68"/>
    <w:rsid w:val="004F1F85"/>
    <w:rsid w:val="004F209E"/>
    <w:rsid w:val="004F238D"/>
    <w:rsid w:val="004F29B2"/>
    <w:rsid w:val="004F3773"/>
    <w:rsid w:val="004F5A5D"/>
    <w:rsid w:val="004F726F"/>
    <w:rsid w:val="004F7CB5"/>
    <w:rsid w:val="004F7CB6"/>
    <w:rsid w:val="004F7DAA"/>
    <w:rsid w:val="004F7FF4"/>
    <w:rsid w:val="00500DC3"/>
    <w:rsid w:val="00500E90"/>
    <w:rsid w:val="005032BE"/>
    <w:rsid w:val="00503C08"/>
    <w:rsid w:val="0050699B"/>
    <w:rsid w:val="005072F5"/>
    <w:rsid w:val="00507B0B"/>
    <w:rsid w:val="00507C5A"/>
    <w:rsid w:val="00511928"/>
    <w:rsid w:val="00511B2C"/>
    <w:rsid w:val="00512C2B"/>
    <w:rsid w:val="005165BE"/>
    <w:rsid w:val="00517260"/>
    <w:rsid w:val="00520EAA"/>
    <w:rsid w:val="00521317"/>
    <w:rsid w:val="0052169F"/>
    <w:rsid w:val="00522018"/>
    <w:rsid w:val="00522053"/>
    <w:rsid w:val="00523E57"/>
    <w:rsid w:val="005244E7"/>
    <w:rsid w:val="0052455D"/>
    <w:rsid w:val="0052467F"/>
    <w:rsid w:val="00525684"/>
    <w:rsid w:val="0052586F"/>
    <w:rsid w:val="00525DD0"/>
    <w:rsid w:val="005300C4"/>
    <w:rsid w:val="00531158"/>
    <w:rsid w:val="00531293"/>
    <w:rsid w:val="005316CF"/>
    <w:rsid w:val="0053224E"/>
    <w:rsid w:val="00532C36"/>
    <w:rsid w:val="00532E1E"/>
    <w:rsid w:val="00533C73"/>
    <w:rsid w:val="0053485C"/>
    <w:rsid w:val="00534D45"/>
    <w:rsid w:val="00535780"/>
    <w:rsid w:val="00536960"/>
    <w:rsid w:val="00537A0F"/>
    <w:rsid w:val="0054040E"/>
    <w:rsid w:val="00540E16"/>
    <w:rsid w:val="005418BF"/>
    <w:rsid w:val="005426EB"/>
    <w:rsid w:val="00542845"/>
    <w:rsid w:val="00544F9B"/>
    <w:rsid w:val="005455E7"/>
    <w:rsid w:val="00546BB7"/>
    <w:rsid w:val="00546D8F"/>
    <w:rsid w:val="0054700F"/>
    <w:rsid w:val="00547D7E"/>
    <w:rsid w:val="00554195"/>
    <w:rsid w:val="00554942"/>
    <w:rsid w:val="00555F28"/>
    <w:rsid w:val="005563FF"/>
    <w:rsid w:val="00556621"/>
    <w:rsid w:val="005568B1"/>
    <w:rsid w:val="00556EB9"/>
    <w:rsid w:val="00557238"/>
    <w:rsid w:val="00557458"/>
    <w:rsid w:val="005614C7"/>
    <w:rsid w:val="0056251E"/>
    <w:rsid w:val="00564AA2"/>
    <w:rsid w:val="00564BC4"/>
    <w:rsid w:val="00564D64"/>
    <w:rsid w:val="005666DC"/>
    <w:rsid w:val="00566872"/>
    <w:rsid w:val="00566F91"/>
    <w:rsid w:val="005705E3"/>
    <w:rsid w:val="00572C2F"/>
    <w:rsid w:val="00574AAF"/>
    <w:rsid w:val="00576A6D"/>
    <w:rsid w:val="00576F24"/>
    <w:rsid w:val="00581DB3"/>
    <w:rsid w:val="005829A9"/>
    <w:rsid w:val="00582B1A"/>
    <w:rsid w:val="00583A30"/>
    <w:rsid w:val="00584489"/>
    <w:rsid w:val="005848EC"/>
    <w:rsid w:val="0058527D"/>
    <w:rsid w:val="00585D8C"/>
    <w:rsid w:val="00587271"/>
    <w:rsid w:val="005874C2"/>
    <w:rsid w:val="005909A5"/>
    <w:rsid w:val="00590F25"/>
    <w:rsid w:val="005912B4"/>
    <w:rsid w:val="0059156D"/>
    <w:rsid w:val="00591CBF"/>
    <w:rsid w:val="005920A6"/>
    <w:rsid w:val="00592E33"/>
    <w:rsid w:val="00593355"/>
    <w:rsid w:val="00593C50"/>
    <w:rsid w:val="00594C6C"/>
    <w:rsid w:val="00595D3D"/>
    <w:rsid w:val="00596260"/>
    <w:rsid w:val="005A0286"/>
    <w:rsid w:val="005A259C"/>
    <w:rsid w:val="005A3484"/>
    <w:rsid w:val="005A512F"/>
    <w:rsid w:val="005A5E8B"/>
    <w:rsid w:val="005A61CB"/>
    <w:rsid w:val="005A7C90"/>
    <w:rsid w:val="005B0E24"/>
    <w:rsid w:val="005B1A07"/>
    <w:rsid w:val="005B527E"/>
    <w:rsid w:val="005B6432"/>
    <w:rsid w:val="005B67A6"/>
    <w:rsid w:val="005B74B9"/>
    <w:rsid w:val="005B7B9A"/>
    <w:rsid w:val="005C03AC"/>
    <w:rsid w:val="005C0635"/>
    <w:rsid w:val="005C15A5"/>
    <w:rsid w:val="005C397F"/>
    <w:rsid w:val="005C4632"/>
    <w:rsid w:val="005C6602"/>
    <w:rsid w:val="005C7E54"/>
    <w:rsid w:val="005D1361"/>
    <w:rsid w:val="005D3452"/>
    <w:rsid w:val="005D3D74"/>
    <w:rsid w:val="005D4BCA"/>
    <w:rsid w:val="005D5260"/>
    <w:rsid w:val="005D5934"/>
    <w:rsid w:val="005D5AE0"/>
    <w:rsid w:val="005D6DA4"/>
    <w:rsid w:val="005D7333"/>
    <w:rsid w:val="005E1203"/>
    <w:rsid w:val="005E1A41"/>
    <w:rsid w:val="005E2356"/>
    <w:rsid w:val="005E29DF"/>
    <w:rsid w:val="005E4036"/>
    <w:rsid w:val="005E43FE"/>
    <w:rsid w:val="005E4F3F"/>
    <w:rsid w:val="005E599E"/>
    <w:rsid w:val="005E688E"/>
    <w:rsid w:val="005E706E"/>
    <w:rsid w:val="005F02A4"/>
    <w:rsid w:val="005F3C0F"/>
    <w:rsid w:val="005F54A5"/>
    <w:rsid w:val="005F5D8E"/>
    <w:rsid w:val="005F6C89"/>
    <w:rsid w:val="005F7BCB"/>
    <w:rsid w:val="00602032"/>
    <w:rsid w:val="006069B6"/>
    <w:rsid w:val="00611432"/>
    <w:rsid w:val="00611433"/>
    <w:rsid w:val="0061151C"/>
    <w:rsid w:val="006117E7"/>
    <w:rsid w:val="00611FA5"/>
    <w:rsid w:val="006153BA"/>
    <w:rsid w:val="0061541A"/>
    <w:rsid w:val="006155A1"/>
    <w:rsid w:val="0061775D"/>
    <w:rsid w:val="00620C58"/>
    <w:rsid w:val="00621C2C"/>
    <w:rsid w:val="006229CF"/>
    <w:rsid w:val="00622CBB"/>
    <w:rsid w:val="00622FCE"/>
    <w:rsid w:val="00624109"/>
    <w:rsid w:val="00624868"/>
    <w:rsid w:val="00625D07"/>
    <w:rsid w:val="006264AA"/>
    <w:rsid w:val="0062667C"/>
    <w:rsid w:val="00627C83"/>
    <w:rsid w:val="00627D00"/>
    <w:rsid w:val="0063358B"/>
    <w:rsid w:val="006336B4"/>
    <w:rsid w:val="00633D5F"/>
    <w:rsid w:val="00633EB3"/>
    <w:rsid w:val="0063428C"/>
    <w:rsid w:val="006346CD"/>
    <w:rsid w:val="00637015"/>
    <w:rsid w:val="00637969"/>
    <w:rsid w:val="00637F5D"/>
    <w:rsid w:val="00640434"/>
    <w:rsid w:val="00642447"/>
    <w:rsid w:val="0064371A"/>
    <w:rsid w:val="0064418C"/>
    <w:rsid w:val="00644346"/>
    <w:rsid w:val="0064617B"/>
    <w:rsid w:val="00646AAD"/>
    <w:rsid w:val="00647B3E"/>
    <w:rsid w:val="00650984"/>
    <w:rsid w:val="006511AB"/>
    <w:rsid w:val="00652EAC"/>
    <w:rsid w:val="00653264"/>
    <w:rsid w:val="006535F9"/>
    <w:rsid w:val="00653A22"/>
    <w:rsid w:val="00653DB2"/>
    <w:rsid w:val="0065476F"/>
    <w:rsid w:val="00656D5A"/>
    <w:rsid w:val="00657BF2"/>
    <w:rsid w:val="006601B6"/>
    <w:rsid w:val="006614D2"/>
    <w:rsid w:val="006619F7"/>
    <w:rsid w:val="00661FD4"/>
    <w:rsid w:val="0066257D"/>
    <w:rsid w:val="00664E9A"/>
    <w:rsid w:val="00666722"/>
    <w:rsid w:val="00667112"/>
    <w:rsid w:val="006674AF"/>
    <w:rsid w:val="0067310E"/>
    <w:rsid w:val="00673326"/>
    <w:rsid w:val="006744AA"/>
    <w:rsid w:val="00674E36"/>
    <w:rsid w:val="0067595B"/>
    <w:rsid w:val="0067791D"/>
    <w:rsid w:val="00677C84"/>
    <w:rsid w:val="00680E25"/>
    <w:rsid w:val="0068145F"/>
    <w:rsid w:val="0068423D"/>
    <w:rsid w:val="00684B22"/>
    <w:rsid w:val="00685686"/>
    <w:rsid w:val="00685AEF"/>
    <w:rsid w:val="0068755D"/>
    <w:rsid w:val="0069240E"/>
    <w:rsid w:val="0069240F"/>
    <w:rsid w:val="00692B74"/>
    <w:rsid w:val="00693027"/>
    <w:rsid w:val="0069370F"/>
    <w:rsid w:val="006939E3"/>
    <w:rsid w:val="00694130"/>
    <w:rsid w:val="006A116C"/>
    <w:rsid w:val="006A19D1"/>
    <w:rsid w:val="006A23A8"/>
    <w:rsid w:val="006A4392"/>
    <w:rsid w:val="006A51F4"/>
    <w:rsid w:val="006A60B4"/>
    <w:rsid w:val="006A7FD6"/>
    <w:rsid w:val="006B1C89"/>
    <w:rsid w:val="006B273C"/>
    <w:rsid w:val="006B550B"/>
    <w:rsid w:val="006B6A38"/>
    <w:rsid w:val="006B7076"/>
    <w:rsid w:val="006C01F5"/>
    <w:rsid w:val="006C08BD"/>
    <w:rsid w:val="006C133E"/>
    <w:rsid w:val="006C3100"/>
    <w:rsid w:val="006C33AA"/>
    <w:rsid w:val="006C4BDF"/>
    <w:rsid w:val="006C52FF"/>
    <w:rsid w:val="006C745F"/>
    <w:rsid w:val="006C763E"/>
    <w:rsid w:val="006D062F"/>
    <w:rsid w:val="006D2AEC"/>
    <w:rsid w:val="006D3175"/>
    <w:rsid w:val="006D3700"/>
    <w:rsid w:val="006D4356"/>
    <w:rsid w:val="006D4AA8"/>
    <w:rsid w:val="006D769B"/>
    <w:rsid w:val="006D7B71"/>
    <w:rsid w:val="006D7E62"/>
    <w:rsid w:val="006E04DC"/>
    <w:rsid w:val="006E1C19"/>
    <w:rsid w:val="006E2EB3"/>
    <w:rsid w:val="006E384D"/>
    <w:rsid w:val="006E4388"/>
    <w:rsid w:val="006E5CAE"/>
    <w:rsid w:val="006F007D"/>
    <w:rsid w:val="006F02C3"/>
    <w:rsid w:val="006F0311"/>
    <w:rsid w:val="006F0A6B"/>
    <w:rsid w:val="006F0D2E"/>
    <w:rsid w:val="006F469E"/>
    <w:rsid w:val="006F4E08"/>
    <w:rsid w:val="006F535E"/>
    <w:rsid w:val="006F7410"/>
    <w:rsid w:val="00700341"/>
    <w:rsid w:val="00700A7F"/>
    <w:rsid w:val="0070154F"/>
    <w:rsid w:val="00701A64"/>
    <w:rsid w:val="00701C78"/>
    <w:rsid w:val="00702997"/>
    <w:rsid w:val="00702CFB"/>
    <w:rsid w:val="00702D09"/>
    <w:rsid w:val="0070472A"/>
    <w:rsid w:val="00704C23"/>
    <w:rsid w:val="00706192"/>
    <w:rsid w:val="00706B19"/>
    <w:rsid w:val="0070701F"/>
    <w:rsid w:val="00712DA6"/>
    <w:rsid w:val="00714A34"/>
    <w:rsid w:val="00715E6F"/>
    <w:rsid w:val="00716477"/>
    <w:rsid w:val="007177D7"/>
    <w:rsid w:val="00720D8D"/>
    <w:rsid w:val="007214A9"/>
    <w:rsid w:val="0072286F"/>
    <w:rsid w:val="0072328F"/>
    <w:rsid w:val="0072446C"/>
    <w:rsid w:val="00724BF8"/>
    <w:rsid w:val="00725A3C"/>
    <w:rsid w:val="00725DA8"/>
    <w:rsid w:val="0072650E"/>
    <w:rsid w:val="0072698B"/>
    <w:rsid w:val="00730FC1"/>
    <w:rsid w:val="00734087"/>
    <w:rsid w:val="00735721"/>
    <w:rsid w:val="00735DF2"/>
    <w:rsid w:val="00735E45"/>
    <w:rsid w:val="00736745"/>
    <w:rsid w:val="007373C2"/>
    <w:rsid w:val="00741155"/>
    <w:rsid w:val="007444F2"/>
    <w:rsid w:val="00746016"/>
    <w:rsid w:val="0074672D"/>
    <w:rsid w:val="007501F8"/>
    <w:rsid w:val="00752CF2"/>
    <w:rsid w:val="00753695"/>
    <w:rsid w:val="007608F3"/>
    <w:rsid w:val="00760C93"/>
    <w:rsid w:val="00762B3B"/>
    <w:rsid w:val="0076390E"/>
    <w:rsid w:val="00763A86"/>
    <w:rsid w:val="007647A5"/>
    <w:rsid w:val="00764D54"/>
    <w:rsid w:val="00765D22"/>
    <w:rsid w:val="007666AE"/>
    <w:rsid w:val="007676AF"/>
    <w:rsid w:val="00770C4D"/>
    <w:rsid w:val="007714AF"/>
    <w:rsid w:val="00772A7C"/>
    <w:rsid w:val="00776425"/>
    <w:rsid w:val="00776A43"/>
    <w:rsid w:val="007800AE"/>
    <w:rsid w:val="007804EE"/>
    <w:rsid w:val="00781327"/>
    <w:rsid w:val="007826CA"/>
    <w:rsid w:val="007838C0"/>
    <w:rsid w:val="00783AD0"/>
    <w:rsid w:val="00783CF3"/>
    <w:rsid w:val="00785C74"/>
    <w:rsid w:val="00786AE7"/>
    <w:rsid w:val="007871CA"/>
    <w:rsid w:val="00787F7E"/>
    <w:rsid w:val="00790533"/>
    <w:rsid w:val="00790A40"/>
    <w:rsid w:val="00791837"/>
    <w:rsid w:val="00791C20"/>
    <w:rsid w:val="00792EA1"/>
    <w:rsid w:val="00792F65"/>
    <w:rsid w:val="0079329A"/>
    <w:rsid w:val="00793403"/>
    <w:rsid w:val="00794C1A"/>
    <w:rsid w:val="00794D5C"/>
    <w:rsid w:val="007952AC"/>
    <w:rsid w:val="00796C73"/>
    <w:rsid w:val="007979D1"/>
    <w:rsid w:val="007A0301"/>
    <w:rsid w:val="007A1A84"/>
    <w:rsid w:val="007A4298"/>
    <w:rsid w:val="007A4347"/>
    <w:rsid w:val="007A4706"/>
    <w:rsid w:val="007A4E58"/>
    <w:rsid w:val="007A5910"/>
    <w:rsid w:val="007A6678"/>
    <w:rsid w:val="007A6D1B"/>
    <w:rsid w:val="007A6EF5"/>
    <w:rsid w:val="007A7245"/>
    <w:rsid w:val="007A7B59"/>
    <w:rsid w:val="007B1078"/>
    <w:rsid w:val="007B3D44"/>
    <w:rsid w:val="007B5D47"/>
    <w:rsid w:val="007B5DAC"/>
    <w:rsid w:val="007B5DC1"/>
    <w:rsid w:val="007B6775"/>
    <w:rsid w:val="007B67BE"/>
    <w:rsid w:val="007B6EE1"/>
    <w:rsid w:val="007C0161"/>
    <w:rsid w:val="007C229F"/>
    <w:rsid w:val="007C263E"/>
    <w:rsid w:val="007C2C36"/>
    <w:rsid w:val="007C32DE"/>
    <w:rsid w:val="007C340B"/>
    <w:rsid w:val="007C3444"/>
    <w:rsid w:val="007C4178"/>
    <w:rsid w:val="007C4688"/>
    <w:rsid w:val="007C70D9"/>
    <w:rsid w:val="007C766E"/>
    <w:rsid w:val="007D0794"/>
    <w:rsid w:val="007D0E21"/>
    <w:rsid w:val="007D3722"/>
    <w:rsid w:val="007D4000"/>
    <w:rsid w:val="007D46D9"/>
    <w:rsid w:val="007D694D"/>
    <w:rsid w:val="007D73E1"/>
    <w:rsid w:val="007D7B58"/>
    <w:rsid w:val="007D7F7D"/>
    <w:rsid w:val="007E00CF"/>
    <w:rsid w:val="007E11A1"/>
    <w:rsid w:val="007E15D6"/>
    <w:rsid w:val="007E2B2E"/>
    <w:rsid w:val="007E3258"/>
    <w:rsid w:val="007E3586"/>
    <w:rsid w:val="007E3B3D"/>
    <w:rsid w:val="007E49DF"/>
    <w:rsid w:val="007F0826"/>
    <w:rsid w:val="007F216F"/>
    <w:rsid w:val="007F371B"/>
    <w:rsid w:val="007F4037"/>
    <w:rsid w:val="007F497E"/>
    <w:rsid w:val="007F53B9"/>
    <w:rsid w:val="007F61D7"/>
    <w:rsid w:val="007F63F1"/>
    <w:rsid w:val="0080006C"/>
    <w:rsid w:val="00801351"/>
    <w:rsid w:val="00803AE7"/>
    <w:rsid w:val="00803C99"/>
    <w:rsid w:val="00803CEB"/>
    <w:rsid w:val="0080405C"/>
    <w:rsid w:val="0080581C"/>
    <w:rsid w:val="00805BD8"/>
    <w:rsid w:val="0080632A"/>
    <w:rsid w:val="008129D6"/>
    <w:rsid w:val="00812C44"/>
    <w:rsid w:val="00813962"/>
    <w:rsid w:val="00814AFF"/>
    <w:rsid w:val="00814E76"/>
    <w:rsid w:val="00815004"/>
    <w:rsid w:val="00817699"/>
    <w:rsid w:val="00820006"/>
    <w:rsid w:val="0082085D"/>
    <w:rsid w:val="00821238"/>
    <w:rsid w:val="008212C1"/>
    <w:rsid w:val="008217E2"/>
    <w:rsid w:val="008234FB"/>
    <w:rsid w:val="008240B6"/>
    <w:rsid w:val="008261FF"/>
    <w:rsid w:val="00826C8A"/>
    <w:rsid w:val="0082751F"/>
    <w:rsid w:val="00827C9D"/>
    <w:rsid w:val="00830BF3"/>
    <w:rsid w:val="00830D9F"/>
    <w:rsid w:val="008325A3"/>
    <w:rsid w:val="008329F8"/>
    <w:rsid w:val="00833BDE"/>
    <w:rsid w:val="00834F4A"/>
    <w:rsid w:val="0083637A"/>
    <w:rsid w:val="00837032"/>
    <w:rsid w:val="008400AA"/>
    <w:rsid w:val="00840500"/>
    <w:rsid w:val="00840D1A"/>
    <w:rsid w:val="008444F2"/>
    <w:rsid w:val="008448F3"/>
    <w:rsid w:val="00845B55"/>
    <w:rsid w:val="008474FE"/>
    <w:rsid w:val="0085024B"/>
    <w:rsid w:val="008524EF"/>
    <w:rsid w:val="00852CBF"/>
    <w:rsid w:val="00852E4E"/>
    <w:rsid w:val="008540D4"/>
    <w:rsid w:val="0085486B"/>
    <w:rsid w:val="00855538"/>
    <w:rsid w:val="00857018"/>
    <w:rsid w:val="00861C20"/>
    <w:rsid w:val="00862BF0"/>
    <w:rsid w:val="00864AB7"/>
    <w:rsid w:val="00865F27"/>
    <w:rsid w:val="008661E0"/>
    <w:rsid w:val="008666A0"/>
    <w:rsid w:val="00870694"/>
    <w:rsid w:val="0087110A"/>
    <w:rsid w:val="00871D44"/>
    <w:rsid w:val="008734AD"/>
    <w:rsid w:val="00877111"/>
    <w:rsid w:val="008771ED"/>
    <w:rsid w:val="008773FD"/>
    <w:rsid w:val="0088013A"/>
    <w:rsid w:val="00880768"/>
    <w:rsid w:val="00880E47"/>
    <w:rsid w:val="00881037"/>
    <w:rsid w:val="00882AFC"/>
    <w:rsid w:val="00882D19"/>
    <w:rsid w:val="00882F99"/>
    <w:rsid w:val="008838E3"/>
    <w:rsid w:val="00883B39"/>
    <w:rsid w:val="00883CB5"/>
    <w:rsid w:val="00884CF8"/>
    <w:rsid w:val="008855CC"/>
    <w:rsid w:val="008868F7"/>
    <w:rsid w:val="0089002A"/>
    <w:rsid w:val="00891CEC"/>
    <w:rsid w:val="008936D2"/>
    <w:rsid w:val="00893C80"/>
    <w:rsid w:val="00895D91"/>
    <w:rsid w:val="0089761C"/>
    <w:rsid w:val="0089770B"/>
    <w:rsid w:val="008A162F"/>
    <w:rsid w:val="008A377C"/>
    <w:rsid w:val="008A3CC4"/>
    <w:rsid w:val="008A543E"/>
    <w:rsid w:val="008A61E7"/>
    <w:rsid w:val="008A7A04"/>
    <w:rsid w:val="008A7EA0"/>
    <w:rsid w:val="008B004A"/>
    <w:rsid w:val="008B2C60"/>
    <w:rsid w:val="008B4F82"/>
    <w:rsid w:val="008B6387"/>
    <w:rsid w:val="008B6461"/>
    <w:rsid w:val="008B774B"/>
    <w:rsid w:val="008B78BE"/>
    <w:rsid w:val="008B7BE2"/>
    <w:rsid w:val="008C2B25"/>
    <w:rsid w:val="008C468D"/>
    <w:rsid w:val="008C5BF5"/>
    <w:rsid w:val="008D0598"/>
    <w:rsid w:val="008D14F9"/>
    <w:rsid w:val="008D1F3A"/>
    <w:rsid w:val="008D27A4"/>
    <w:rsid w:val="008D4E55"/>
    <w:rsid w:val="008D502F"/>
    <w:rsid w:val="008D51BA"/>
    <w:rsid w:val="008D5869"/>
    <w:rsid w:val="008D5A49"/>
    <w:rsid w:val="008D5FAB"/>
    <w:rsid w:val="008E0BC3"/>
    <w:rsid w:val="008E1349"/>
    <w:rsid w:val="008E2B3C"/>
    <w:rsid w:val="008E2B67"/>
    <w:rsid w:val="008E37B0"/>
    <w:rsid w:val="008E3AA9"/>
    <w:rsid w:val="008E4D72"/>
    <w:rsid w:val="008E678B"/>
    <w:rsid w:val="008E686C"/>
    <w:rsid w:val="008E746B"/>
    <w:rsid w:val="008F06E4"/>
    <w:rsid w:val="008F08E3"/>
    <w:rsid w:val="008F2B31"/>
    <w:rsid w:val="008F3178"/>
    <w:rsid w:val="008F3257"/>
    <w:rsid w:val="008F3796"/>
    <w:rsid w:val="008F499A"/>
    <w:rsid w:val="008F49EB"/>
    <w:rsid w:val="008F55A7"/>
    <w:rsid w:val="008F5952"/>
    <w:rsid w:val="008F6260"/>
    <w:rsid w:val="008F65E8"/>
    <w:rsid w:val="008F6D89"/>
    <w:rsid w:val="0090024B"/>
    <w:rsid w:val="0090024F"/>
    <w:rsid w:val="00902D9A"/>
    <w:rsid w:val="00905220"/>
    <w:rsid w:val="0090706B"/>
    <w:rsid w:val="00910C12"/>
    <w:rsid w:val="00911BF3"/>
    <w:rsid w:val="00912203"/>
    <w:rsid w:val="00912283"/>
    <w:rsid w:val="00912415"/>
    <w:rsid w:val="00912DCC"/>
    <w:rsid w:val="009135F1"/>
    <w:rsid w:val="00916365"/>
    <w:rsid w:val="00917439"/>
    <w:rsid w:val="0092116F"/>
    <w:rsid w:val="0092134D"/>
    <w:rsid w:val="0092175B"/>
    <w:rsid w:val="00922322"/>
    <w:rsid w:val="009228DC"/>
    <w:rsid w:val="009237FC"/>
    <w:rsid w:val="00923BB1"/>
    <w:rsid w:val="00924A48"/>
    <w:rsid w:val="00930812"/>
    <w:rsid w:val="00933107"/>
    <w:rsid w:val="0093338D"/>
    <w:rsid w:val="00933595"/>
    <w:rsid w:val="0093480D"/>
    <w:rsid w:val="00936456"/>
    <w:rsid w:val="009378C3"/>
    <w:rsid w:val="00940087"/>
    <w:rsid w:val="00941716"/>
    <w:rsid w:val="00942ACC"/>
    <w:rsid w:val="00942B7A"/>
    <w:rsid w:val="009468D6"/>
    <w:rsid w:val="00947346"/>
    <w:rsid w:val="00947F34"/>
    <w:rsid w:val="00950ACD"/>
    <w:rsid w:val="00950CC2"/>
    <w:rsid w:val="00951A8F"/>
    <w:rsid w:val="00953F4B"/>
    <w:rsid w:val="009544A2"/>
    <w:rsid w:val="009561D4"/>
    <w:rsid w:val="00957D44"/>
    <w:rsid w:val="0096093D"/>
    <w:rsid w:val="00960DA8"/>
    <w:rsid w:val="00960ED1"/>
    <w:rsid w:val="00960F48"/>
    <w:rsid w:val="00962E7B"/>
    <w:rsid w:val="00963AEB"/>
    <w:rsid w:val="00963FAB"/>
    <w:rsid w:val="00966E09"/>
    <w:rsid w:val="00966E7A"/>
    <w:rsid w:val="009672DB"/>
    <w:rsid w:val="00967D4C"/>
    <w:rsid w:val="00967E73"/>
    <w:rsid w:val="009710DA"/>
    <w:rsid w:val="00971997"/>
    <w:rsid w:val="009736FD"/>
    <w:rsid w:val="009741AA"/>
    <w:rsid w:val="00974F58"/>
    <w:rsid w:val="0097551B"/>
    <w:rsid w:val="00975E5F"/>
    <w:rsid w:val="00975EAD"/>
    <w:rsid w:val="009774AE"/>
    <w:rsid w:val="0098222B"/>
    <w:rsid w:val="00982403"/>
    <w:rsid w:val="00983D6B"/>
    <w:rsid w:val="009846EF"/>
    <w:rsid w:val="00985A91"/>
    <w:rsid w:val="00986028"/>
    <w:rsid w:val="0098604D"/>
    <w:rsid w:val="00987D0F"/>
    <w:rsid w:val="00987F01"/>
    <w:rsid w:val="009906F2"/>
    <w:rsid w:val="009909A8"/>
    <w:rsid w:val="00990A84"/>
    <w:rsid w:val="00990E6D"/>
    <w:rsid w:val="009917F4"/>
    <w:rsid w:val="00991CB0"/>
    <w:rsid w:val="009976FE"/>
    <w:rsid w:val="00997B91"/>
    <w:rsid w:val="009A0C20"/>
    <w:rsid w:val="009A12D0"/>
    <w:rsid w:val="009A141E"/>
    <w:rsid w:val="009A18CE"/>
    <w:rsid w:val="009A220A"/>
    <w:rsid w:val="009A29BA"/>
    <w:rsid w:val="009A42D1"/>
    <w:rsid w:val="009A57A5"/>
    <w:rsid w:val="009A6605"/>
    <w:rsid w:val="009A6CAF"/>
    <w:rsid w:val="009A7971"/>
    <w:rsid w:val="009B2F6A"/>
    <w:rsid w:val="009B4368"/>
    <w:rsid w:val="009B584D"/>
    <w:rsid w:val="009B5B10"/>
    <w:rsid w:val="009B7344"/>
    <w:rsid w:val="009B7898"/>
    <w:rsid w:val="009B7CE4"/>
    <w:rsid w:val="009C065A"/>
    <w:rsid w:val="009C1C48"/>
    <w:rsid w:val="009C39DA"/>
    <w:rsid w:val="009C5135"/>
    <w:rsid w:val="009C54DC"/>
    <w:rsid w:val="009C78CC"/>
    <w:rsid w:val="009C7E67"/>
    <w:rsid w:val="009D18ED"/>
    <w:rsid w:val="009D1B1E"/>
    <w:rsid w:val="009D2177"/>
    <w:rsid w:val="009D2227"/>
    <w:rsid w:val="009D3104"/>
    <w:rsid w:val="009D3617"/>
    <w:rsid w:val="009D3905"/>
    <w:rsid w:val="009D410B"/>
    <w:rsid w:val="009D4142"/>
    <w:rsid w:val="009D4E4C"/>
    <w:rsid w:val="009D6433"/>
    <w:rsid w:val="009E088F"/>
    <w:rsid w:val="009E1245"/>
    <w:rsid w:val="009E24CA"/>
    <w:rsid w:val="009E2965"/>
    <w:rsid w:val="009E2BC4"/>
    <w:rsid w:val="009E2CB7"/>
    <w:rsid w:val="009E3800"/>
    <w:rsid w:val="009E3D11"/>
    <w:rsid w:val="009E6358"/>
    <w:rsid w:val="009F12F9"/>
    <w:rsid w:val="009F2455"/>
    <w:rsid w:val="009F2A5C"/>
    <w:rsid w:val="009F2CA9"/>
    <w:rsid w:val="009F5F71"/>
    <w:rsid w:val="009F6003"/>
    <w:rsid w:val="009F65C4"/>
    <w:rsid w:val="009F6B0F"/>
    <w:rsid w:val="009F6EAC"/>
    <w:rsid w:val="009F7452"/>
    <w:rsid w:val="00A01679"/>
    <w:rsid w:val="00A01AC2"/>
    <w:rsid w:val="00A0223F"/>
    <w:rsid w:val="00A0340D"/>
    <w:rsid w:val="00A044A6"/>
    <w:rsid w:val="00A05F5C"/>
    <w:rsid w:val="00A064D4"/>
    <w:rsid w:val="00A067B7"/>
    <w:rsid w:val="00A074A8"/>
    <w:rsid w:val="00A0785F"/>
    <w:rsid w:val="00A0787E"/>
    <w:rsid w:val="00A10282"/>
    <w:rsid w:val="00A1087D"/>
    <w:rsid w:val="00A112EA"/>
    <w:rsid w:val="00A11780"/>
    <w:rsid w:val="00A11DE9"/>
    <w:rsid w:val="00A11DEC"/>
    <w:rsid w:val="00A12039"/>
    <w:rsid w:val="00A124F1"/>
    <w:rsid w:val="00A146EB"/>
    <w:rsid w:val="00A14FFF"/>
    <w:rsid w:val="00A1659C"/>
    <w:rsid w:val="00A16B8C"/>
    <w:rsid w:val="00A175A8"/>
    <w:rsid w:val="00A175ED"/>
    <w:rsid w:val="00A200B9"/>
    <w:rsid w:val="00A20FD5"/>
    <w:rsid w:val="00A21117"/>
    <w:rsid w:val="00A21915"/>
    <w:rsid w:val="00A2199B"/>
    <w:rsid w:val="00A22262"/>
    <w:rsid w:val="00A24C60"/>
    <w:rsid w:val="00A2559D"/>
    <w:rsid w:val="00A255DA"/>
    <w:rsid w:val="00A27F59"/>
    <w:rsid w:val="00A3033F"/>
    <w:rsid w:val="00A30EA4"/>
    <w:rsid w:val="00A3116C"/>
    <w:rsid w:val="00A33744"/>
    <w:rsid w:val="00A341BE"/>
    <w:rsid w:val="00A3570C"/>
    <w:rsid w:val="00A360F2"/>
    <w:rsid w:val="00A367D3"/>
    <w:rsid w:val="00A370A9"/>
    <w:rsid w:val="00A37605"/>
    <w:rsid w:val="00A37B22"/>
    <w:rsid w:val="00A402A4"/>
    <w:rsid w:val="00A40AD7"/>
    <w:rsid w:val="00A40C49"/>
    <w:rsid w:val="00A41303"/>
    <w:rsid w:val="00A41C17"/>
    <w:rsid w:val="00A41CEB"/>
    <w:rsid w:val="00A4221A"/>
    <w:rsid w:val="00A425D5"/>
    <w:rsid w:val="00A4282C"/>
    <w:rsid w:val="00A42C21"/>
    <w:rsid w:val="00A434DE"/>
    <w:rsid w:val="00A443F5"/>
    <w:rsid w:val="00A44A36"/>
    <w:rsid w:val="00A452FA"/>
    <w:rsid w:val="00A45BC4"/>
    <w:rsid w:val="00A47435"/>
    <w:rsid w:val="00A51178"/>
    <w:rsid w:val="00A51994"/>
    <w:rsid w:val="00A5367C"/>
    <w:rsid w:val="00A5374F"/>
    <w:rsid w:val="00A54DD2"/>
    <w:rsid w:val="00A55F5A"/>
    <w:rsid w:val="00A56F8E"/>
    <w:rsid w:val="00A605F7"/>
    <w:rsid w:val="00A626E8"/>
    <w:rsid w:val="00A63253"/>
    <w:rsid w:val="00A65A1A"/>
    <w:rsid w:val="00A65FCB"/>
    <w:rsid w:val="00A6623D"/>
    <w:rsid w:val="00A66305"/>
    <w:rsid w:val="00A67659"/>
    <w:rsid w:val="00A67CB4"/>
    <w:rsid w:val="00A70297"/>
    <w:rsid w:val="00A707DD"/>
    <w:rsid w:val="00A70921"/>
    <w:rsid w:val="00A70B67"/>
    <w:rsid w:val="00A71AD3"/>
    <w:rsid w:val="00A7318D"/>
    <w:rsid w:val="00A739DB"/>
    <w:rsid w:val="00A74347"/>
    <w:rsid w:val="00A7446A"/>
    <w:rsid w:val="00A7498A"/>
    <w:rsid w:val="00A760AC"/>
    <w:rsid w:val="00A7671B"/>
    <w:rsid w:val="00A7745B"/>
    <w:rsid w:val="00A7795C"/>
    <w:rsid w:val="00A8062F"/>
    <w:rsid w:val="00A82007"/>
    <w:rsid w:val="00A8344B"/>
    <w:rsid w:val="00A85E10"/>
    <w:rsid w:val="00A864FE"/>
    <w:rsid w:val="00A86CA1"/>
    <w:rsid w:val="00A9048B"/>
    <w:rsid w:val="00A90EC9"/>
    <w:rsid w:val="00A92393"/>
    <w:rsid w:val="00A9319D"/>
    <w:rsid w:val="00A94B3B"/>
    <w:rsid w:val="00AA05A0"/>
    <w:rsid w:val="00AA2172"/>
    <w:rsid w:val="00AA23E1"/>
    <w:rsid w:val="00AA2D74"/>
    <w:rsid w:val="00AA318C"/>
    <w:rsid w:val="00AA3FFF"/>
    <w:rsid w:val="00AA45B1"/>
    <w:rsid w:val="00AA5865"/>
    <w:rsid w:val="00AA5A81"/>
    <w:rsid w:val="00AA646D"/>
    <w:rsid w:val="00AB1E0D"/>
    <w:rsid w:val="00AB2B03"/>
    <w:rsid w:val="00AB3D2B"/>
    <w:rsid w:val="00AB4916"/>
    <w:rsid w:val="00AB53FB"/>
    <w:rsid w:val="00AB551A"/>
    <w:rsid w:val="00AB6A44"/>
    <w:rsid w:val="00AB6AA0"/>
    <w:rsid w:val="00AC0203"/>
    <w:rsid w:val="00AC0879"/>
    <w:rsid w:val="00AC16D6"/>
    <w:rsid w:val="00AC298E"/>
    <w:rsid w:val="00AC2CFA"/>
    <w:rsid w:val="00AC36B2"/>
    <w:rsid w:val="00AC3775"/>
    <w:rsid w:val="00AC3FCC"/>
    <w:rsid w:val="00AC499C"/>
    <w:rsid w:val="00AC5EC9"/>
    <w:rsid w:val="00AC605C"/>
    <w:rsid w:val="00AC7896"/>
    <w:rsid w:val="00AD0596"/>
    <w:rsid w:val="00AD0E07"/>
    <w:rsid w:val="00AD0F4B"/>
    <w:rsid w:val="00AD1827"/>
    <w:rsid w:val="00AD1892"/>
    <w:rsid w:val="00AD2680"/>
    <w:rsid w:val="00AD275D"/>
    <w:rsid w:val="00AD30D7"/>
    <w:rsid w:val="00AD5304"/>
    <w:rsid w:val="00AD6A49"/>
    <w:rsid w:val="00AD6F9A"/>
    <w:rsid w:val="00AD74EF"/>
    <w:rsid w:val="00AD7FD5"/>
    <w:rsid w:val="00AE06BC"/>
    <w:rsid w:val="00AE30D9"/>
    <w:rsid w:val="00AE3993"/>
    <w:rsid w:val="00AE40C5"/>
    <w:rsid w:val="00AE4BBA"/>
    <w:rsid w:val="00AE5C93"/>
    <w:rsid w:val="00AE5CF3"/>
    <w:rsid w:val="00AE6E94"/>
    <w:rsid w:val="00AF10F9"/>
    <w:rsid w:val="00AF1D98"/>
    <w:rsid w:val="00AF37C9"/>
    <w:rsid w:val="00AF4442"/>
    <w:rsid w:val="00AF6EBB"/>
    <w:rsid w:val="00AF700E"/>
    <w:rsid w:val="00B0337B"/>
    <w:rsid w:val="00B048DA"/>
    <w:rsid w:val="00B05290"/>
    <w:rsid w:val="00B055D9"/>
    <w:rsid w:val="00B0763A"/>
    <w:rsid w:val="00B07875"/>
    <w:rsid w:val="00B12805"/>
    <w:rsid w:val="00B12B18"/>
    <w:rsid w:val="00B12F6B"/>
    <w:rsid w:val="00B1420B"/>
    <w:rsid w:val="00B15B86"/>
    <w:rsid w:val="00B1713C"/>
    <w:rsid w:val="00B21C50"/>
    <w:rsid w:val="00B221F7"/>
    <w:rsid w:val="00B2345B"/>
    <w:rsid w:val="00B241DE"/>
    <w:rsid w:val="00B244D1"/>
    <w:rsid w:val="00B24F8F"/>
    <w:rsid w:val="00B2696D"/>
    <w:rsid w:val="00B26986"/>
    <w:rsid w:val="00B26CF1"/>
    <w:rsid w:val="00B26DC1"/>
    <w:rsid w:val="00B26EE8"/>
    <w:rsid w:val="00B27BA0"/>
    <w:rsid w:val="00B330B3"/>
    <w:rsid w:val="00B33ACA"/>
    <w:rsid w:val="00B34053"/>
    <w:rsid w:val="00B35598"/>
    <w:rsid w:val="00B3663B"/>
    <w:rsid w:val="00B3694B"/>
    <w:rsid w:val="00B40A76"/>
    <w:rsid w:val="00B41FA4"/>
    <w:rsid w:val="00B43D23"/>
    <w:rsid w:val="00B45A25"/>
    <w:rsid w:val="00B45DC5"/>
    <w:rsid w:val="00B462BF"/>
    <w:rsid w:val="00B51128"/>
    <w:rsid w:val="00B51793"/>
    <w:rsid w:val="00B52FF4"/>
    <w:rsid w:val="00B53CA8"/>
    <w:rsid w:val="00B55214"/>
    <w:rsid w:val="00B558F7"/>
    <w:rsid w:val="00B5674A"/>
    <w:rsid w:val="00B573E7"/>
    <w:rsid w:val="00B579A6"/>
    <w:rsid w:val="00B607D0"/>
    <w:rsid w:val="00B60892"/>
    <w:rsid w:val="00B6202B"/>
    <w:rsid w:val="00B62B51"/>
    <w:rsid w:val="00B63363"/>
    <w:rsid w:val="00B64994"/>
    <w:rsid w:val="00B662A6"/>
    <w:rsid w:val="00B66657"/>
    <w:rsid w:val="00B67227"/>
    <w:rsid w:val="00B7111C"/>
    <w:rsid w:val="00B72D87"/>
    <w:rsid w:val="00B73026"/>
    <w:rsid w:val="00B73194"/>
    <w:rsid w:val="00B73338"/>
    <w:rsid w:val="00B73C00"/>
    <w:rsid w:val="00B73F22"/>
    <w:rsid w:val="00B751F8"/>
    <w:rsid w:val="00B7720E"/>
    <w:rsid w:val="00B8058D"/>
    <w:rsid w:val="00B80C64"/>
    <w:rsid w:val="00B81369"/>
    <w:rsid w:val="00B81F74"/>
    <w:rsid w:val="00B82F98"/>
    <w:rsid w:val="00B832E7"/>
    <w:rsid w:val="00B84039"/>
    <w:rsid w:val="00B85307"/>
    <w:rsid w:val="00B85321"/>
    <w:rsid w:val="00B85BB4"/>
    <w:rsid w:val="00B908C9"/>
    <w:rsid w:val="00B910F7"/>
    <w:rsid w:val="00B91C7E"/>
    <w:rsid w:val="00B91F19"/>
    <w:rsid w:val="00B9215E"/>
    <w:rsid w:val="00B92CD8"/>
    <w:rsid w:val="00B951D1"/>
    <w:rsid w:val="00B9524A"/>
    <w:rsid w:val="00B9579A"/>
    <w:rsid w:val="00B95D13"/>
    <w:rsid w:val="00B967F5"/>
    <w:rsid w:val="00BA109A"/>
    <w:rsid w:val="00BA14A1"/>
    <w:rsid w:val="00BA16D7"/>
    <w:rsid w:val="00BA23BB"/>
    <w:rsid w:val="00BA282A"/>
    <w:rsid w:val="00BA3DC0"/>
    <w:rsid w:val="00BA42D8"/>
    <w:rsid w:val="00BA43F9"/>
    <w:rsid w:val="00BA4A64"/>
    <w:rsid w:val="00BA4F6F"/>
    <w:rsid w:val="00BB1718"/>
    <w:rsid w:val="00BB192C"/>
    <w:rsid w:val="00BB2B67"/>
    <w:rsid w:val="00BB37A4"/>
    <w:rsid w:val="00BB3ED2"/>
    <w:rsid w:val="00BB404F"/>
    <w:rsid w:val="00BB427A"/>
    <w:rsid w:val="00BB463A"/>
    <w:rsid w:val="00BB4F01"/>
    <w:rsid w:val="00BB5CA0"/>
    <w:rsid w:val="00BB6112"/>
    <w:rsid w:val="00BB737D"/>
    <w:rsid w:val="00BB7EEB"/>
    <w:rsid w:val="00BC019F"/>
    <w:rsid w:val="00BC0C41"/>
    <w:rsid w:val="00BC1CEB"/>
    <w:rsid w:val="00BC1E73"/>
    <w:rsid w:val="00BC2534"/>
    <w:rsid w:val="00BC307A"/>
    <w:rsid w:val="00BC658F"/>
    <w:rsid w:val="00BC687F"/>
    <w:rsid w:val="00BD0A79"/>
    <w:rsid w:val="00BD2571"/>
    <w:rsid w:val="00BD338C"/>
    <w:rsid w:val="00BD37B8"/>
    <w:rsid w:val="00BD4E15"/>
    <w:rsid w:val="00BD561C"/>
    <w:rsid w:val="00BD57B6"/>
    <w:rsid w:val="00BD5A6D"/>
    <w:rsid w:val="00BD5F87"/>
    <w:rsid w:val="00BD71B3"/>
    <w:rsid w:val="00BD7F93"/>
    <w:rsid w:val="00BE05B8"/>
    <w:rsid w:val="00BE177F"/>
    <w:rsid w:val="00BE1C37"/>
    <w:rsid w:val="00BE26E8"/>
    <w:rsid w:val="00BE2E67"/>
    <w:rsid w:val="00BE2FC7"/>
    <w:rsid w:val="00BE3529"/>
    <w:rsid w:val="00BE4C79"/>
    <w:rsid w:val="00BE58AB"/>
    <w:rsid w:val="00BE64E0"/>
    <w:rsid w:val="00BF071A"/>
    <w:rsid w:val="00BF0E07"/>
    <w:rsid w:val="00BF2C83"/>
    <w:rsid w:val="00BF3068"/>
    <w:rsid w:val="00BF350C"/>
    <w:rsid w:val="00BF4221"/>
    <w:rsid w:val="00BF4C11"/>
    <w:rsid w:val="00BF5783"/>
    <w:rsid w:val="00BF68A2"/>
    <w:rsid w:val="00C006DD"/>
    <w:rsid w:val="00C01827"/>
    <w:rsid w:val="00C02BBA"/>
    <w:rsid w:val="00C03202"/>
    <w:rsid w:val="00C0432A"/>
    <w:rsid w:val="00C059EA"/>
    <w:rsid w:val="00C061BD"/>
    <w:rsid w:val="00C065EF"/>
    <w:rsid w:val="00C06CFF"/>
    <w:rsid w:val="00C070CE"/>
    <w:rsid w:val="00C076AE"/>
    <w:rsid w:val="00C13259"/>
    <w:rsid w:val="00C16242"/>
    <w:rsid w:val="00C16CEE"/>
    <w:rsid w:val="00C17568"/>
    <w:rsid w:val="00C178BF"/>
    <w:rsid w:val="00C17AED"/>
    <w:rsid w:val="00C20898"/>
    <w:rsid w:val="00C210A6"/>
    <w:rsid w:val="00C2149C"/>
    <w:rsid w:val="00C24A09"/>
    <w:rsid w:val="00C2627F"/>
    <w:rsid w:val="00C27920"/>
    <w:rsid w:val="00C27B65"/>
    <w:rsid w:val="00C304BB"/>
    <w:rsid w:val="00C307A3"/>
    <w:rsid w:val="00C31497"/>
    <w:rsid w:val="00C323F8"/>
    <w:rsid w:val="00C3302E"/>
    <w:rsid w:val="00C337B0"/>
    <w:rsid w:val="00C33894"/>
    <w:rsid w:val="00C35578"/>
    <w:rsid w:val="00C360E4"/>
    <w:rsid w:val="00C363ED"/>
    <w:rsid w:val="00C36BFE"/>
    <w:rsid w:val="00C373EC"/>
    <w:rsid w:val="00C3756F"/>
    <w:rsid w:val="00C400FD"/>
    <w:rsid w:val="00C41AE1"/>
    <w:rsid w:val="00C4249F"/>
    <w:rsid w:val="00C43548"/>
    <w:rsid w:val="00C4488C"/>
    <w:rsid w:val="00C46F7C"/>
    <w:rsid w:val="00C4761A"/>
    <w:rsid w:val="00C51949"/>
    <w:rsid w:val="00C51BDF"/>
    <w:rsid w:val="00C52C19"/>
    <w:rsid w:val="00C53264"/>
    <w:rsid w:val="00C53910"/>
    <w:rsid w:val="00C53E3F"/>
    <w:rsid w:val="00C54426"/>
    <w:rsid w:val="00C54CBB"/>
    <w:rsid w:val="00C54FBD"/>
    <w:rsid w:val="00C564E1"/>
    <w:rsid w:val="00C6185C"/>
    <w:rsid w:val="00C61E50"/>
    <w:rsid w:val="00C62515"/>
    <w:rsid w:val="00C62666"/>
    <w:rsid w:val="00C626D0"/>
    <w:rsid w:val="00C629B6"/>
    <w:rsid w:val="00C63686"/>
    <w:rsid w:val="00C63746"/>
    <w:rsid w:val="00C64198"/>
    <w:rsid w:val="00C650AA"/>
    <w:rsid w:val="00C65C83"/>
    <w:rsid w:val="00C66C4F"/>
    <w:rsid w:val="00C67263"/>
    <w:rsid w:val="00C6746B"/>
    <w:rsid w:val="00C6752A"/>
    <w:rsid w:val="00C70900"/>
    <w:rsid w:val="00C7127E"/>
    <w:rsid w:val="00C71C44"/>
    <w:rsid w:val="00C7367B"/>
    <w:rsid w:val="00C738F1"/>
    <w:rsid w:val="00C73C2B"/>
    <w:rsid w:val="00C74BF8"/>
    <w:rsid w:val="00C75B86"/>
    <w:rsid w:val="00C76712"/>
    <w:rsid w:val="00C76B9E"/>
    <w:rsid w:val="00C80CD8"/>
    <w:rsid w:val="00C819DA"/>
    <w:rsid w:val="00C81F06"/>
    <w:rsid w:val="00C82FA3"/>
    <w:rsid w:val="00C830F6"/>
    <w:rsid w:val="00C84157"/>
    <w:rsid w:val="00C87983"/>
    <w:rsid w:val="00C90EDE"/>
    <w:rsid w:val="00C910FA"/>
    <w:rsid w:val="00C91AAB"/>
    <w:rsid w:val="00C93052"/>
    <w:rsid w:val="00C931DF"/>
    <w:rsid w:val="00C93731"/>
    <w:rsid w:val="00C957AF"/>
    <w:rsid w:val="00C969F1"/>
    <w:rsid w:val="00C97C56"/>
    <w:rsid w:val="00C97E94"/>
    <w:rsid w:val="00CA1F69"/>
    <w:rsid w:val="00CA2E02"/>
    <w:rsid w:val="00CA38B6"/>
    <w:rsid w:val="00CA3E0E"/>
    <w:rsid w:val="00CA4EAE"/>
    <w:rsid w:val="00CA5EBE"/>
    <w:rsid w:val="00CB0816"/>
    <w:rsid w:val="00CB1CFA"/>
    <w:rsid w:val="00CB226C"/>
    <w:rsid w:val="00CB3C4A"/>
    <w:rsid w:val="00CB42C3"/>
    <w:rsid w:val="00CB5752"/>
    <w:rsid w:val="00CB65D4"/>
    <w:rsid w:val="00CC00A8"/>
    <w:rsid w:val="00CC0663"/>
    <w:rsid w:val="00CC0C1B"/>
    <w:rsid w:val="00CC1341"/>
    <w:rsid w:val="00CC3FBC"/>
    <w:rsid w:val="00CC4492"/>
    <w:rsid w:val="00CC4D09"/>
    <w:rsid w:val="00CC4E5C"/>
    <w:rsid w:val="00CC4FBD"/>
    <w:rsid w:val="00CC5753"/>
    <w:rsid w:val="00CC5920"/>
    <w:rsid w:val="00CC6028"/>
    <w:rsid w:val="00CC655C"/>
    <w:rsid w:val="00CC671F"/>
    <w:rsid w:val="00CC6E40"/>
    <w:rsid w:val="00CC70C9"/>
    <w:rsid w:val="00CD1390"/>
    <w:rsid w:val="00CD2D7F"/>
    <w:rsid w:val="00CD3578"/>
    <w:rsid w:val="00CD3BF6"/>
    <w:rsid w:val="00CD4886"/>
    <w:rsid w:val="00CD4BAD"/>
    <w:rsid w:val="00CD535C"/>
    <w:rsid w:val="00CD5C2D"/>
    <w:rsid w:val="00CD7759"/>
    <w:rsid w:val="00CE0A30"/>
    <w:rsid w:val="00CE149E"/>
    <w:rsid w:val="00CE20F0"/>
    <w:rsid w:val="00CE2C25"/>
    <w:rsid w:val="00CE30AB"/>
    <w:rsid w:val="00CE44E7"/>
    <w:rsid w:val="00CE4BE3"/>
    <w:rsid w:val="00CE5454"/>
    <w:rsid w:val="00CE5ED9"/>
    <w:rsid w:val="00CE69BF"/>
    <w:rsid w:val="00CE6F47"/>
    <w:rsid w:val="00CF05D4"/>
    <w:rsid w:val="00CF16BD"/>
    <w:rsid w:val="00CF2195"/>
    <w:rsid w:val="00CF29D2"/>
    <w:rsid w:val="00CF352C"/>
    <w:rsid w:val="00CF466E"/>
    <w:rsid w:val="00CF492A"/>
    <w:rsid w:val="00CF4F6D"/>
    <w:rsid w:val="00CF5A2C"/>
    <w:rsid w:val="00CF6D59"/>
    <w:rsid w:val="00CF7AB7"/>
    <w:rsid w:val="00D0169A"/>
    <w:rsid w:val="00D01B10"/>
    <w:rsid w:val="00D01D3F"/>
    <w:rsid w:val="00D02EE2"/>
    <w:rsid w:val="00D04BC9"/>
    <w:rsid w:val="00D05247"/>
    <w:rsid w:val="00D052BC"/>
    <w:rsid w:val="00D063D0"/>
    <w:rsid w:val="00D066BC"/>
    <w:rsid w:val="00D06E1A"/>
    <w:rsid w:val="00D07E5E"/>
    <w:rsid w:val="00D110D7"/>
    <w:rsid w:val="00D1179D"/>
    <w:rsid w:val="00D11B3F"/>
    <w:rsid w:val="00D1235F"/>
    <w:rsid w:val="00D12773"/>
    <w:rsid w:val="00D13D74"/>
    <w:rsid w:val="00D14693"/>
    <w:rsid w:val="00D15E0C"/>
    <w:rsid w:val="00D16DB6"/>
    <w:rsid w:val="00D17EA6"/>
    <w:rsid w:val="00D17F38"/>
    <w:rsid w:val="00D17FC0"/>
    <w:rsid w:val="00D20B2D"/>
    <w:rsid w:val="00D2217B"/>
    <w:rsid w:val="00D22444"/>
    <w:rsid w:val="00D22706"/>
    <w:rsid w:val="00D24417"/>
    <w:rsid w:val="00D24DAC"/>
    <w:rsid w:val="00D252F0"/>
    <w:rsid w:val="00D27310"/>
    <w:rsid w:val="00D30905"/>
    <w:rsid w:val="00D31050"/>
    <w:rsid w:val="00D327BD"/>
    <w:rsid w:val="00D3305D"/>
    <w:rsid w:val="00D33377"/>
    <w:rsid w:val="00D3562C"/>
    <w:rsid w:val="00D36F9B"/>
    <w:rsid w:val="00D400E1"/>
    <w:rsid w:val="00D4066A"/>
    <w:rsid w:val="00D41625"/>
    <w:rsid w:val="00D430AA"/>
    <w:rsid w:val="00D44347"/>
    <w:rsid w:val="00D4486A"/>
    <w:rsid w:val="00D44BE9"/>
    <w:rsid w:val="00D45249"/>
    <w:rsid w:val="00D4587F"/>
    <w:rsid w:val="00D45DC3"/>
    <w:rsid w:val="00D461B3"/>
    <w:rsid w:val="00D4782C"/>
    <w:rsid w:val="00D478D5"/>
    <w:rsid w:val="00D50438"/>
    <w:rsid w:val="00D5160E"/>
    <w:rsid w:val="00D520FB"/>
    <w:rsid w:val="00D52C13"/>
    <w:rsid w:val="00D54F68"/>
    <w:rsid w:val="00D5643A"/>
    <w:rsid w:val="00D57C95"/>
    <w:rsid w:val="00D605A1"/>
    <w:rsid w:val="00D60DB3"/>
    <w:rsid w:val="00D6139B"/>
    <w:rsid w:val="00D616DA"/>
    <w:rsid w:val="00D6250A"/>
    <w:rsid w:val="00D62F7A"/>
    <w:rsid w:val="00D63343"/>
    <w:rsid w:val="00D63FCE"/>
    <w:rsid w:val="00D65841"/>
    <w:rsid w:val="00D67EF6"/>
    <w:rsid w:val="00D708CB"/>
    <w:rsid w:val="00D70B8F"/>
    <w:rsid w:val="00D71156"/>
    <w:rsid w:val="00D71C21"/>
    <w:rsid w:val="00D71FC4"/>
    <w:rsid w:val="00D74FE6"/>
    <w:rsid w:val="00D751A9"/>
    <w:rsid w:val="00D752CA"/>
    <w:rsid w:val="00D76239"/>
    <w:rsid w:val="00D773C2"/>
    <w:rsid w:val="00D777C2"/>
    <w:rsid w:val="00D8006E"/>
    <w:rsid w:val="00D8045D"/>
    <w:rsid w:val="00D814C6"/>
    <w:rsid w:val="00D8272A"/>
    <w:rsid w:val="00D82F21"/>
    <w:rsid w:val="00D8413E"/>
    <w:rsid w:val="00D84D52"/>
    <w:rsid w:val="00D85DD3"/>
    <w:rsid w:val="00D86B78"/>
    <w:rsid w:val="00D905AC"/>
    <w:rsid w:val="00D91505"/>
    <w:rsid w:val="00D91ABD"/>
    <w:rsid w:val="00D92662"/>
    <w:rsid w:val="00D92BC2"/>
    <w:rsid w:val="00D946B7"/>
    <w:rsid w:val="00D95E01"/>
    <w:rsid w:val="00D9617B"/>
    <w:rsid w:val="00DA01AF"/>
    <w:rsid w:val="00DA0D18"/>
    <w:rsid w:val="00DA34DF"/>
    <w:rsid w:val="00DA4526"/>
    <w:rsid w:val="00DA7062"/>
    <w:rsid w:val="00DA71EC"/>
    <w:rsid w:val="00DB2490"/>
    <w:rsid w:val="00DB2E1E"/>
    <w:rsid w:val="00DB34F3"/>
    <w:rsid w:val="00DB4A56"/>
    <w:rsid w:val="00DB4FFA"/>
    <w:rsid w:val="00DB5A8D"/>
    <w:rsid w:val="00DB6B6F"/>
    <w:rsid w:val="00DC020B"/>
    <w:rsid w:val="00DC0ADD"/>
    <w:rsid w:val="00DC0C1C"/>
    <w:rsid w:val="00DC1163"/>
    <w:rsid w:val="00DC35D2"/>
    <w:rsid w:val="00DC4491"/>
    <w:rsid w:val="00DC682B"/>
    <w:rsid w:val="00DC6F95"/>
    <w:rsid w:val="00DC7B79"/>
    <w:rsid w:val="00DD017F"/>
    <w:rsid w:val="00DD0C4A"/>
    <w:rsid w:val="00DD1914"/>
    <w:rsid w:val="00DD19DD"/>
    <w:rsid w:val="00DD1C36"/>
    <w:rsid w:val="00DD4451"/>
    <w:rsid w:val="00DD5568"/>
    <w:rsid w:val="00DD57D2"/>
    <w:rsid w:val="00DD6094"/>
    <w:rsid w:val="00DD66C3"/>
    <w:rsid w:val="00DD6708"/>
    <w:rsid w:val="00DD6789"/>
    <w:rsid w:val="00DD6B50"/>
    <w:rsid w:val="00DD7B49"/>
    <w:rsid w:val="00DE05C0"/>
    <w:rsid w:val="00DE0F61"/>
    <w:rsid w:val="00DE1CDE"/>
    <w:rsid w:val="00DE32CC"/>
    <w:rsid w:val="00DE35F1"/>
    <w:rsid w:val="00DE37D4"/>
    <w:rsid w:val="00DE4DB3"/>
    <w:rsid w:val="00DE4E2B"/>
    <w:rsid w:val="00DE57DF"/>
    <w:rsid w:val="00DE5D17"/>
    <w:rsid w:val="00DE5DA2"/>
    <w:rsid w:val="00DE758F"/>
    <w:rsid w:val="00DE7D09"/>
    <w:rsid w:val="00DF1E1E"/>
    <w:rsid w:val="00DF2088"/>
    <w:rsid w:val="00DF283C"/>
    <w:rsid w:val="00DF3D05"/>
    <w:rsid w:val="00DF5284"/>
    <w:rsid w:val="00DF5A2B"/>
    <w:rsid w:val="00DF6A31"/>
    <w:rsid w:val="00DF6A51"/>
    <w:rsid w:val="00DF722B"/>
    <w:rsid w:val="00E01D3A"/>
    <w:rsid w:val="00E044C8"/>
    <w:rsid w:val="00E0579D"/>
    <w:rsid w:val="00E05F5A"/>
    <w:rsid w:val="00E07DDB"/>
    <w:rsid w:val="00E11DA0"/>
    <w:rsid w:val="00E131DB"/>
    <w:rsid w:val="00E132C8"/>
    <w:rsid w:val="00E13B1E"/>
    <w:rsid w:val="00E145B2"/>
    <w:rsid w:val="00E159D9"/>
    <w:rsid w:val="00E16270"/>
    <w:rsid w:val="00E16D4B"/>
    <w:rsid w:val="00E16FFA"/>
    <w:rsid w:val="00E200E9"/>
    <w:rsid w:val="00E22439"/>
    <w:rsid w:val="00E22E33"/>
    <w:rsid w:val="00E231D4"/>
    <w:rsid w:val="00E3036D"/>
    <w:rsid w:val="00E30C24"/>
    <w:rsid w:val="00E31614"/>
    <w:rsid w:val="00E31D54"/>
    <w:rsid w:val="00E32599"/>
    <w:rsid w:val="00E325CF"/>
    <w:rsid w:val="00E32BC5"/>
    <w:rsid w:val="00E338BC"/>
    <w:rsid w:val="00E3422A"/>
    <w:rsid w:val="00E356E2"/>
    <w:rsid w:val="00E367FD"/>
    <w:rsid w:val="00E36CB8"/>
    <w:rsid w:val="00E374F1"/>
    <w:rsid w:val="00E3793D"/>
    <w:rsid w:val="00E37F5C"/>
    <w:rsid w:val="00E4089B"/>
    <w:rsid w:val="00E41702"/>
    <w:rsid w:val="00E424E1"/>
    <w:rsid w:val="00E426DF"/>
    <w:rsid w:val="00E43A95"/>
    <w:rsid w:val="00E43CE1"/>
    <w:rsid w:val="00E443C4"/>
    <w:rsid w:val="00E4609F"/>
    <w:rsid w:val="00E46397"/>
    <w:rsid w:val="00E468E1"/>
    <w:rsid w:val="00E4696D"/>
    <w:rsid w:val="00E46FCC"/>
    <w:rsid w:val="00E47E45"/>
    <w:rsid w:val="00E5066D"/>
    <w:rsid w:val="00E52A26"/>
    <w:rsid w:val="00E53B5E"/>
    <w:rsid w:val="00E5461D"/>
    <w:rsid w:val="00E54EB5"/>
    <w:rsid w:val="00E5552C"/>
    <w:rsid w:val="00E55EFC"/>
    <w:rsid w:val="00E56B2D"/>
    <w:rsid w:val="00E57BE9"/>
    <w:rsid w:val="00E60696"/>
    <w:rsid w:val="00E6154A"/>
    <w:rsid w:val="00E62EA2"/>
    <w:rsid w:val="00E6308E"/>
    <w:rsid w:val="00E63FFE"/>
    <w:rsid w:val="00E64658"/>
    <w:rsid w:val="00E64A0B"/>
    <w:rsid w:val="00E651C0"/>
    <w:rsid w:val="00E651FF"/>
    <w:rsid w:val="00E65B83"/>
    <w:rsid w:val="00E6707A"/>
    <w:rsid w:val="00E67677"/>
    <w:rsid w:val="00E67C4B"/>
    <w:rsid w:val="00E7142D"/>
    <w:rsid w:val="00E71846"/>
    <w:rsid w:val="00E71971"/>
    <w:rsid w:val="00E73291"/>
    <w:rsid w:val="00E739F2"/>
    <w:rsid w:val="00E808DB"/>
    <w:rsid w:val="00E8423B"/>
    <w:rsid w:val="00E84FFD"/>
    <w:rsid w:val="00E8663C"/>
    <w:rsid w:val="00E9197F"/>
    <w:rsid w:val="00E92477"/>
    <w:rsid w:val="00E93460"/>
    <w:rsid w:val="00E934EE"/>
    <w:rsid w:val="00E94775"/>
    <w:rsid w:val="00E94FC1"/>
    <w:rsid w:val="00E95AE9"/>
    <w:rsid w:val="00E9604F"/>
    <w:rsid w:val="00E961FC"/>
    <w:rsid w:val="00E96DA3"/>
    <w:rsid w:val="00EA4553"/>
    <w:rsid w:val="00EA6E88"/>
    <w:rsid w:val="00EA7282"/>
    <w:rsid w:val="00EA776D"/>
    <w:rsid w:val="00EA7A58"/>
    <w:rsid w:val="00EB02DA"/>
    <w:rsid w:val="00EB18A2"/>
    <w:rsid w:val="00EB1C2B"/>
    <w:rsid w:val="00EB30A3"/>
    <w:rsid w:val="00EB381F"/>
    <w:rsid w:val="00EB5887"/>
    <w:rsid w:val="00EB7F64"/>
    <w:rsid w:val="00EC0571"/>
    <w:rsid w:val="00EC072D"/>
    <w:rsid w:val="00EC1948"/>
    <w:rsid w:val="00EC1DE6"/>
    <w:rsid w:val="00EC2069"/>
    <w:rsid w:val="00EC36A8"/>
    <w:rsid w:val="00EC3A37"/>
    <w:rsid w:val="00EC4548"/>
    <w:rsid w:val="00EC49AD"/>
    <w:rsid w:val="00EC6ADD"/>
    <w:rsid w:val="00EC6BD5"/>
    <w:rsid w:val="00EC6DD7"/>
    <w:rsid w:val="00EC76F4"/>
    <w:rsid w:val="00EC7CCE"/>
    <w:rsid w:val="00ED206B"/>
    <w:rsid w:val="00ED230A"/>
    <w:rsid w:val="00ED33BF"/>
    <w:rsid w:val="00ED355C"/>
    <w:rsid w:val="00ED37BD"/>
    <w:rsid w:val="00ED44C3"/>
    <w:rsid w:val="00ED49F7"/>
    <w:rsid w:val="00EE016B"/>
    <w:rsid w:val="00EE0263"/>
    <w:rsid w:val="00EE2477"/>
    <w:rsid w:val="00EE37FE"/>
    <w:rsid w:val="00EE408B"/>
    <w:rsid w:val="00EE4224"/>
    <w:rsid w:val="00EE46D1"/>
    <w:rsid w:val="00EE6D99"/>
    <w:rsid w:val="00EE7602"/>
    <w:rsid w:val="00EF09E9"/>
    <w:rsid w:val="00EF36DE"/>
    <w:rsid w:val="00EF42FF"/>
    <w:rsid w:val="00EF5565"/>
    <w:rsid w:val="00EF611C"/>
    <w:rsid w:val="00EF67BE"/>
    <w:rsid w:val="00EF6D23"/>
    <w:rsid w:val="00EF7334"/>
    <w:rsid w:val="00EF740E"/>
    <w:rsid w:val="00EF7D09"/>
    <w:rsid w:val="00F00837"/>
    <w:rsid w:val="00F00BAD"/>
    <w:rsid w:val="00F00D79"/>
    <w:rsid w:val="00F032EC"/>
    <w:rsid w:val="00F04C02"/>
    <w:rsid w:val="00F0555D"/>
    <w:rsid w:val="00F07C25"/>
    <w:rsid w:val="00F10517"/>
    <w:rsid w:val="00F1187D"/>
    <w:rsid w:val="00F11CBA"/>
    <w:rsid w:val="00F12612"/>
    <w:rsid w:val="00F1461A"/>
    <w:rsid w:val="00F15940"/>
    <w:rsid w:val="00F165C8"/>
    <w:rsid w:val="00F17FFE"/>
    <w:rsid w:val="00F208BE"/>
    <w:rsid w:val="00F20E20"/>
    <w:rsid w:val="00F224F1"/>
    <w:rsid w:val="00F22621"/>
    <w:rsid w:val="00F23519"/>
    <w:rsid w:val="00F254F3"/>
    <w:rsid w:val="00F25553"/>
    <w:rsid w:val="00F2555C"/>
    <w:rsid w:val="00F263A2"/>
    <w:rsid w:val="00F27D49"/>
    <w:rsid w:val="00F3071E"/>
    <w:rsid w:val="00F31C5B"/>
    <w:rsid w:val="00F32FCC"/>
    <w:rsid w:val="00F344E2"/>
    <w:rsid w:val="00F34BA9"/>
    <w:rsid w:val="00F34D02"/>
    <w:rsid w:val="00F34D75"/>
    <w:rsid w:val="00F3685D"/>
    <w:rsid w:val="00F37103"/>
    <w:rsid w:val="00F4022A"/>
    <w:rsid w:val="00F41CD8"/>
    <w:rsid w:val="00F42C4E"/>
    <w:rsid w:val="00F42D18"/>
    <w:rsid w:val="00F43CC9"/>
    <w:rsid w:val="00F4780E"/>
    <w:rsid w:val="00F47F36"/>
    <w:rsid w:val="00F502F7"/>
    <w:rsid w:val="00F5047D"/>
    <w:rsid w:val="00F505F7"/>
    <w:rsid w:val="00F50D4E"/>
    <w:rsid w:val="00F535C7"/>
    <w:rsid w:val="00F55619"/>
    <w:rsid w:val="00F55FDD"/>
    <w:rsid w:val="00F56DEC"/>
    <w:rsid w:val="00F577A6"/>
    <w:rsid w:val="00F60D63"/>
    <w:rsid w:val="00F6104F"/>
    <w:rsid w:val="00F635E9"/>
    <w:rsid w:val="00F63730"/>
    <w:rsid w:val="00F63BD4"/>
    <w:rsid w:val="00F643C5"/>
    <w:rsid w:val="00F645F9"/>
    <w:rsid w:val="00F6512D"/>
    <w:rsid w:val="00F65552"/>
    <w:rsid w:val="00F65BE1"/>
    <w:rsid w:val="00F6664D"/>
    <w:rsid w:val="00F72F71"/>
    <w:rsid w:val="00F73612"/>
    <w:rsid w:val="00F73ECE"/>
    <w:rsid w:val="00F777A3"/>
    <w:rsid w:val="00F81E40"/>
    <w:rsid w:val="00F82DE8"/>
    <w:rsid w:val="00F83D63"/>
    <w:rsid w:val="00F84679"/>
    <w:rsid w:val="00F857F6"/>
    <w:rsid w:val="00F8655E"/>
    <w:rsid w:val="00F8689B"/>
    <w:rsid w:val="00F874BE"/>
    <w:rsid w:val="00F87AE6"/>
    <w:rsid w:val="00F90ACA"/>
    <w:rsid w:val="00F90DCC"/>
    <w:rsid w:val="00F911E1"/>
    <w:rsid w:val="00F93988"/>
    <w:rsid w:val="00F94089"/>
    <w:rsid w:val="00F94B95"/>
    <w:rsid w:val="00F95DC2"/>
    <w:rsid w:val="00F96B2A"/>
    <w:rsid w:val="00F9746A"/>
    <w:rsid w:val="00F9783A"/>
    <w:rsid w:val="00FA04F4"/>
    <w:rsid w:val="00FA0913"/>
    <w:rsid w:val="00FA0B82"/>
    <w:rsid w:val="00FA1850"/>
    <w:rsid w:val="00FA1D48"/>
    <w:rsid w:val="00FA1F3B"/>
    <w:rsid w:val="00FA339B"/>
    <w:rsid w:val="00FA4A0C"/>
    <w:rsid w:val="00FA4AB3"/>
    <w:rsid w:val="00FA5A13"/>
    <w:rsid w:val="00FA64BD"/>
    <w:rsid w:val="00FA6B12"/>
    <w:rsid w:val="00FB00E9"/>
    <w:rsid w:val="00FB0256"/>
    <w:rsid w:val="00FB1FDA"/>
    <w:rsid w:val="00FB20A1"/>
    <w:rsid w:val="00FB30B5"/>
    <w:rsid w:val="00FB63B8"/>
    <w:rsid w:val="00FB7D61"/>
    <w:rsid w:val="00FC04F8"/>
    <w:rsid w:val="00FC3AC9"/>
    <w:rsid w:val="00FC57DA"/>
    <w:rsid w:val="00FC5C85"/>
    <w:rsid w:val="00FC6114"/>
    <w:rsid w:val="00FC7187"/>
    <w:rsid w:val="00FC7D1B"/>
    <w:rsid w:val="00FD03A2"/>
    <w:rsid w:val="00FD0E79"/>
    <w:rsid w:val="00FD0EDE"/>
    <w:rsid w:val="00FD2397"/>
    <w:rsid w:val="00FD267A"/>
    <w:rsid w:val="00FD2754"/>
    <w:rsid w:val="00FD3150"/>
    <w:rsid w:val="00FD386E"/>
    <w:rsid w:val="00FD4C19"/>
    <w:rsid w:val="00FD593A"/>
    <w:rsid w:val="00FD79E4"/>
    <w:rsid w:val="00FE090B"/>
    <w:rsid w:val="00FE165C"/>
    <w:rsid w:val="00FE1966"/>
    <w:rsid w:val="00FE1F34"/>
    <w:rsid w:val="00FE20CE"/>
    <w:rsid w:val="00FE4332"/>
    <w:rsid w:val="00FE4472"/>
    <w:rsid w:val="00FE557E"/>
    <w:rsid w:val="00FE6ED7"/>
    <w:rsid w:val="00FE6FCF"/>
    <w:rsid w:val="00FE72B2"/>
    <w:rsid w:val="00FF02D2"/>
    <w:rsid w:val="00FF04DC"/>
    <w:rsid w:val="00FF1400"/>
    <w:rsid w:val="00FF157B"/>
    <w:rsid w:val="00FF3038"/>
    <w:rsid w:val="00FF30F0"/>
    <w:rsid w:val="00FF363D"/>
    <w:rsid w:val="00FF3C47"/>
    <w:rsid w:val="00FF4715"/>
    <w:rsid w:val="00FF6294"/>
    <w:rsid w:val="068B3A9D"/>
    <w:rsid w:val="083A2BF6"/>
    <w:rsid w:val="0CA54458"/>
    <w:rsid w:val="125E4185"/>
    <w:rsid w:val="147258E3"/>
    <w:rsid w:val="1C3E416F"/>
    <w:rsid w:val="1E8253DE"/>
    <w:rsid w:val="4A816415"/>
    <w:rsid w:val="563C5A53"/>
    <w:rsid w:val="62E44812"/>
    <w:rsid w:val="73474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宋体" w:eastAsia="宋体" w:hAnsi="宋体" w:cs="Times New Roman"/>
        <w:kern w:val="2"/>
        <w:sz w:val="24"/>
        <w:szCs w:val="24"/>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qFormat="1"/>
    <w:lsdException w:name="Balloon Text" w:semiHidden="0"/>
    <w:lsdException w:name="Table Grid" w:semiHidden="0" w:uiPriority="5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A5117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06F2"/>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Char"/>
    <w:uiPriority w:val="9"/>
    <w:unhideWhenUsed/>
    <w:qFormat/>
    <w:rsid w:val="0029789A"/>
    <w:pPr>
      <w:keepNext/>
      <w:keepLines/>
      <w:spacing w:before="260" w:after="260" w:line="416" w:lineRule="auto"/>
      <w:outlineLvl w:val="2"/>
    </w:pPr>
    <w:rPr>
      <w:bCs/>
      <w:sz w:val="32"/>
      <w:szCs w:val="32"/>
    </w:rPr>
  </w:style>
  <w:style w:type="paragraph" w:styleId="4">
    <w:name w:val="heading 4"/>
    <w:basedOn w:val="a"/>
    <w:next w:val="a"/>
    <w:link w:val="4Char"/>
    <w:uiPriority w:val="9"/>
    <w:unhideWhenUsed/>
    <w:qFormat/>
    <w:rsid w:val="0029789A"/>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29789A"/>
    <w:pPr>
      <w:keepNext/>
      <w:keepLines/>
      <w:spacing w:before="280" w:after="290" w:line="376" w:lineRule="auto"/>
      <w:outlineLvl w:val="4"/>
    </w:pPr>
    <w:rPr>
      <w:bCs/>
      <w:szCs w:val="28"/>
    </w:rPr>
  </w:style>
  <w:style w:type="paragraph" w:styleId="6">
    <w:name w:val="heading 6"/>
    <w:basedOn w:val="a"/>
    <w:next w:val="a"/>
    <w:link w:val="6Char"/>
    <w:uiPriority w:val="9"/>
    <w:unhideWhenUsed/>
    <w:qFormat/>
    <w:rsid w:val="00C307A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unhideWhenUsed/>
    <w:qFormat/>
    <w:rsid w:val="00C307A3"/>
    <w:pPr>
      <w:keepNext/>
      <w:keepLines/>
      <w:spacing w:before="240" w:after="64" w:line="320" w:lineRule="auto"/>
      <w:outlineLvl w:val="6"/>
    </w:pPr>
    <w:rPr>
      <w:b/>
      <w:bCs/>
    </w:rPr>
  </w:style>
  <w:style w:type="paragraph" w:styleId="8">
    <w:name w:val="heading 8"/>
    <w:basedOn w:val="a"/>
    <w:next w:val="a"/>
    <w:link w:val="8Char"/>
    <w:uiPriority w:val="9"/>
    <w:unhideWhenUsed/>
    <w:qFormat/>
    <w:rsid w:val="00C307A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unhideWhenUsed/>
    <w:qFormat/>
    <w:rsid w:val="00C307A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sz w:val="18"/>
      <w:szCs w:val="18"/>
    </w:rPr>
  </w:style>
  <w:style w:type="character" w:customStyle="1" w:styleId="Char0">
    <w:name w:val="批注框文本 Char"/>
    <w:link w:val="a4"/>
    <w:uiPriority w:val="99"/>
    <w:semiHidden/>
    <w:rPr>
      <w:sz w:val="18"/>
      <w:szCs w:val="18"/>
    </w:rPr>
  </w:style>
  <w:style w:type="character" w:customStyle="1" w:styleId="Char1">
    <w:name w:val="页眉 Char"/>
    <w:link w:val="a5"/>
    <w:uiPriority w:val="99"/>
    <w:rPr>
      <w:sz w:val="18"/>
      <w:szCs w:val="18"/>
    </w:rPr>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a4">
    <w:name w:val="Balloon Text"/>
    <w:basedOn w:val="a"/>
    <w:link w:val="Char0"/>
    <w:uiPriority w:val="99"/>
    <w:unhideWhenUsed/>
    <w:rPr>
      <w:sz w:val="18"/>
      <w:szCs w:val="18"/>
    </w:rPr>
  </w:style>
  <w:style w:type="character" w:customStyle="1" w:styleId="1Char">
    <w:name w:val="标题 1 Char"/>
    <w:link w:val="1"/>
    <w:uiPriority w:val="9"/>
    <w:rsid w:val="00A51178"/>
    <w:rPr>
      <w:b/>
      <w:bCs/>
      <w:kern w:val="44"/>
      <w:sz w:val="44"/>
      <w:szCs w:val="44"/>
    </w:rPr>
  </w:style>
  <w:style w:type="paragraph" w:styleId="a6">
    <w:name w:val="Title"/>
    <w:basedOn w:val="a"/>
    <w:next w:val="a"/>
    <w:link w:val="Char2"/>
    <w:uiPriority w:val="10"/>
    <w:qFormat/>
    <w:rsid w:val="00E934EE"/>
    <w:pPr>
      <w:spacing w:before="240" w:after="60"/>
      <w:jc w:val="center"/>
      <w:outlineLvl w:val="0"/>
    </w:pPr>
    <w:rPr>
      <w:rFonts w:ascii="等线 Light" w:hAnsi="等线 Light"/>
      <w:b/>
      <w:bCs/>
      <w:sz w:val="32"/>
      <w:szCs w:val="32"/>
    </w:rPr>
  </w:style>
  <w:style w:type="character" w:customStyle="1" w:styleId="Char2">
    <w:name w:val="标题 Char"/>
    <w:link w:val="a6"/>
    <w:uiPriority w:val="10"/>
    <w:rsid w:val="00E934EE"/>
    <w:rPr>
      <w:rFonts w:ascii="等线 Light" w:hAnsi="等线 Light" w:cs="Times New Roman"/>
      <w:b/>
      <w:bCs/>
      <w:kern w:val="2"/>
      <w:sz w:val="32"/>
      <w:szCs w:val="32"/>
    </w:rPr>
  </w:style>
  <w:style w:type="character" w:customStyle="1" w:styleId="2Char">
    <w:name w:val="标题 2 Char"/>
    <w:link w:val="2"/>
    <w:uiPriority w:val="9"/>
    <w:rsid w:val="009906F2"/>
    <w:rPr>
      <w:rFonts w:ascii="等线 Light" w:eastAsia="等线 Light" w:hAnsi="等线 Light" w:cs="Times New Roman"/>
      <w:b/>
      <w:bCs/>
      <w:kern w:val="2"/>
      <w:sz w:val="32"/>
      <w:szCs w:val="32"/>
    </w:rPr>
  </w:style>
  <w:style w:type="paragraph" w:styleId="a7">
    <w:name w:val="List Paragraph"/>
    <w:basedOn w:val="a"/>
    <w:uiPriority w:val="99"/>
    <w:qFormat/>
    <w:rsid w:val="008771ED"/>
    <w:pPr>
      <w:ind w:firstLineChars="200" w:firstLine="420"/>
    </w:pPr>
  </w:style>
  <w:style w:type="character" w:customStyle="1" w:styleId="3Char">
    <w:name w:val="标题 3 Char"/>
    <w:basedOn w:val="a0"/>
    <w:link w:val="3"/>
    <w:uiPriority w:val="9"/>
    <w:rsid w:val="0029789A"/>
    <w:rPr>
      <w:bCs/>
      <w:sz w:val="32"/>
      <w:szCs w:val="32"/>
    </w:rPr>
  </w:style>
  <w:style w:type="paragraph" w:customStyle="1" w:styleId="a8">
    <w:name w:val="代码"/>
    <w:basedOn w:val="a"/>
    <w:link w:val="Char3"/>
    <w:autoRedefine/>
    <w:rsid w:val="003C4E88"/>
    <w:pPr>
      <w:pBdr>
        <w:top w:val="dashSmallGap" w:sz="4" w:space="2" w:color="3382AD"/>
        <w:left w:val="dashSmallGap" w:sz="4" w:space="31" w:color="3382AD"/>
        <w:bottom w:val="dashSmallGap" w:sz="4" w:space="2" w:color="3382AD"/>
        <w:right w:val="dashSmallGap" w:sz="4" w:space="0" w:color="3382AD"/>
      </w:pBdr>
      <w:shd w:val="clear" w:color="auto" w:fill="F0F7FD"/>
      <w:ind w:left="750" w:rightChars="100" w:right="240"/>
      <w:jc w:val="left"/>
    </w:pPr>
    <w:rPr>
      <w:rFonts w:ascii="Courier New" w:hAnsi="Courier New" w:cs="宋体"/>
      <w:color w:val="3888E8"/>
      <w:kern w:val="0"/>
      <w:szCs w:val="18"/>
      <w:shd w:val="clear" w:color="auto" w:fill="E0E0E0"/>
    </w:rPr>
  </w:style>
  <w:style w:type="character" w:customStyle="1" w:styleId="Char3">
    <w:name w:val="代码 Char"/>
    <w:basedOn w:val="a0"/>
    <w:link w:val="a8"/>
    <w:rsid w:val="003C4E88"/>
    <w:rPr>
      <w:rFonts w:ascii="Courier New" w:hAnsi="Courier New" w:cs="宋体"/>
      <w:color w:val="3888E8"/>
      <w:kern w:val="0"/>
      <w:szCs w:val="18"/>
      <w:shd w:val="clear" w:color="auto" w:fill="F0F7FD"/>
    </w:rPr>
  </w:style>
  <w:style w:type="character" w:customStyle="1" w:styleId="4Char">
    <w:name w:val="标题 4 Char"/>
    <w:basedOn w:val="a0"/>
    <w:link w:val="4"/>
    <w:uiPriority w:val="9"/>
    <w:rsid w:val="0029789A"/>
    <w:rPr>
      <w:rFonts w:asciiTheme="majorHAnsi" w:eastAsiaTheme="majorEastAsia" w:hAnsiTheme="majorHAnsi" w:cstheme="majorBidi"/>
      <w:bCs/>
      <w:sz w:val="28"/>
      <w:szCs w:val="28"/>
    </w:rPr>
  </w:style>
  <w:style w:type="character" w:customStyle="1" w:styleId="5Char">
    <w:name w:val="标题 5 Char"/>
    <w:basedOn w:val="a0"/>
    <w:link w:val="5"/>
    <w:uiPriority w:val="9"/>
    <w:rsid w:val="0029789A"/>
    <w:rPr>
      <w:bCs/>
      <w:szCs w:val="28"/>
    </w:rPr>
  </w:style>
  <w:style w:type="character" w:customStyle="1" w:styleId="6Char">
    <w:name w:val="标题 6 Char"/>
    <w:basedOn w:val="a0"/>
    <w:link w:val="6"/>
    <w:uiPriority w:val="9"/>
    <w:rsid w:val="00C307A3"/>
    <w:rPr>
      <w:rFonts w:asciiTheme="majorHAnsi" w:eastAsiaTheme="majorEastAsia" w:hAnsiTheme="majorHAnsi" w:cstheme="majorBidi"/>
      <w:b/>
      <w:bCs/>
    </w:rPr>
  </w:style>
  <w:style w:type="character" w:customStyle="1" w:styleId="7Char">
    <w:name w:val="标题 7 Char"/>
    <w:basedOn w:val="a0"/>
    <w:link w:val="7"/>
    <w:uiPriority w:val="9"/>
    <w:rsid w:val="00C307A3"/>
    <w:rPr>
      <w:b/>
      <w:bCs/>
    </w:rPr>
  </w:style>
  <w:style w:type="character" w:customStyle="1" w:styleId="8Char">
    <w:name w:val="标题 8 Char"/>
    <w:basedOn w:val="a0"/>
    <w:link w:val="8"/>
    <w:uiPriority w:val="9"/>
    <w:rsid w:val="00C307A3"/>
    <w:rPr>
      <w:rFonts w:asciiTheme="majorHAnsi" w:eastAsiaTheme="majorEastAsia" w:hAnsiTheme="majorHAnsi" w:cstheme="majorBidi"/>
    </w:rPr>
  </w:style>
  <w:style w:type="character" w:customStyle="1" w:styleId="9Char">
    <w:name w:val="标题 9 Char"/>
    <w:basedOn w:val="a0"/>
    <w:link w:val="9"/>
    <w:uiPriority w:val="9"/>
    <w:rsid w:val="00C307A3"/>
    <w:rPr>
      <w:rFonts w:asciiTheme="majorHAnsi" w:eastAsiaTheme="majorEastAsia" w:hAnsiTheme="majorHAnsi" w:cstheme="majorBidi"/>
      <w:sz w:val="21"/>
      <w:szCs w:val="21"/>
    </w:rPr>
  </w:style>
  <w:style w:type="character" w:styleId="a9">
    <w:name w:val="Hyperlink"/>
    <w:basedOn w:val="a0"/>
    <w:uiPriority w:val="99"/>
    <w:unhideWhenUsed/>
    <w:rsid w:val="003C542D"/>
    <w:rPr>
      <w:color w:val="0000FF" w:themeColor="hyperlink"/>
      <w:u w:val="single"/>
    </w:rPr>
  </w:style>
  <w:style w:type="character" w:styleId="aa">
    <w:name w:val="FollowedHyperlink"/>
    <w:basedOn w:val="a0"/>
    <w:uiPriority w:val="99"/>
    <w:semiHidden/>
    <w:unhideWhenUsed/>
    <w:rsid w:val="00AD0E07"/>
    <w:rPr>
      <w:color w:val="800080" w:themeColor="followedHyperlink"/>
      <w:u w:val="single"/>
    </w:rPr>
  </w:style>
  <w:style w:type="character" w:customStyle="1" w:styleId="cdata">
    <w:name w:val="cdata"/>
    <w:basedOn w:val="a0"/>
    <w:rsid w:val="00F43CC9"/>
    <w:rPr>
      <w:rFonts w:ascii="Courier New" w:eastAsia="黑体" w:hAnsi="Courier New" w:cs="Courier New"/>
      <w:color w:val="FF0000"/>
      <w:sz w:val="21"/>
      <w:szCs w:val="21"/>
    </w:rPr>
  </w:style>
  <w:style w:type="character" w:customStyle="1" w:styleId="Char4">
    <w:name w:val="我的代码 Char"/>
    <w:link w:val="ab"/>
    <w:rsid w:val="009B7344"/>
    <w:rPr>
      <w:rFonts w:ascii="Courier New" w:eastAsia="黑体" w:hAnsi="Courier New" w:cs="Courier New"/>
      <w:color w:val="0070C0"/>
      <w:sz w:val="21"/>
      <w:szCs w:val="21"/>
      <w:shd w:val="clear" w:color="auto" w:fill="D6E3BC" w:themeFill="accent3" w:themeFillTint="66"/>
    </w:rPr>
  </w:style>
  <w:style w:type="paragraph" w:customStyle="1" w:styleId="ab">
    <w:name w:val="我的代码"/>
    <w:basedOn w:val="a"/>
    <w:link w:val="Char4"/>
    <w:qFormat/>
    <w:rsid w:val="009B7344"/>
    <w:pPr>
      <w:widowControl w:val="0"/>
      <w:pBdr>
        <w:top w:val="single" w:sz="4" w:space="1" w:color="auto"/>
        <w:left w:val="single" w:sz="4" w:space="4" w:color="auto"/>
        <w:bottom w:val="single" w:sz="4" w:space="1" w:color="auto"/>
        <w:right w:val="single" w:sz="4" w:space="4" w:color="auto"/>
      </w:pBdr>
      <w:shd w:val="clear" w:color="auto" w:fill="D6E3BC" w:themeFill="accent3" w:themeFillTint="66"/>
      <w:spacing w:line="240" w:lineRule="auto"/>
    </w:pPr>
    <w:rPr>
      <w:rFonts w:ascii="Courier New" w:eastAsia="黑体" w:hAnsi="Courier New" w:cs="Courier New"/>
      <w:color w:val="0070C0"/>
      <w:sz w:val="21"/>
      <w:szCs w:val="21"/>
    </w:rPr>
  </w:style>
  <w:style w:type="paragraph" w:customStyle="1" w:styleId="ac">
    <w:name w:val="表格"/>
    <w:basedOn w:val="ab"/>
    <w:link w:val="ad"/>
    <w:rsid w:val="00D5160E"/>
    <w:rPr>
      <w:noProof/>
    </w:rPr>
  </w:style>
  <w:style w:type="character" w:customStyle="1" w:styleId="ad">
    <w:name w:val="表格 字符"/>
    <w:link w:val="ac"/>
    <w:rsid w:val="00D5160E"/>
    <w:rPr>
      <w:rFonts w:ascii="Courier New" w:eastAsia="黑体" w:hAnsi="Courier New" w:cs="Courier New"/>
      <w:noProof/>
      <w:color w:val="0070C0"/>
      <w:sz w:val="21"/>
      <w:szCs w:val="21"/>
      <w:shd w:val="clear" w:color="auto" w:fill="D6E3BC" w:themeFill="accent3" w:themeFillTint="66"/>
    </w:rPr>
  </w:style>
  <w:style w:type="paragraph" w:customStyle="1" w:styleId="ae">
    <w:name w:val="表格内容"/>
    <w:basedOn w:val="a"/>
    <w:uiPriority w:val="99"/>
    <w:semiHidden/>
    <w:rsid w:val="00151C75"/>
    <w:pPr>
      <w:widowControl w:val="0"/>
      <w:suppressLineNumbers/>
      <w:suppressAutoHyphens/>
      <w:spacing w:line="240" w:lineRule="auto"/>
      <w:jc w:val="left"/>
    </w:pPr>
    <w:rPr>
      <w:rFonts w:ascii="Times New Roman" w:hAnsi="Times New Roman" w:cs="Arial"/>
      <w:lang w:eastAsia="hi-IN" w:bidi="hi-IN"/>
    </w:rPr>
  </w:style>
  <w:style w:type="table" w:styleId="af">
    <w:name w:val="Table Grid"/>
    <w:basedOn w:val="a1"/>
    <w:uiPriority w:val="59"/>
    <w:rsid w:val="00865F2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Char5"/>
    <w:rsid w:val="0062667C"/>
    <w:pPr>
      <w:widowControl w:val="0"/>
      <w:suppressAutoHyphens/>
      <w:spacing w:after="120" w:line="240" w:lineRule="auto"/>
      <w:jc w:val="left"/>
    </w:pPr>
    <w:rPr>
      <w:rFonts w:ascii="Times New Roman" w:hAnsi="Times New Roman" w:cs="Arial"/>
      <w:kern w:val="1"/>
      <w:lang w:eastAsia="hi-IN" w:bidi="hi-IN"/>
    </w:rPr>
  </w:style>
  <w:style w:type="character" w:customStyle="1" w:styleId="Char5">
    <w:name w:val="正文文本 Char"/>
    <w:basedOn w:val="a0"/>
    <w:link w:val="af0"/>
    <w:rsid w:val="0062667C"/>
    <w:rPr>
      <w:rFonts w:ascii="Times New Roman" w:hAnsi="Times New Roman" w:cs="Arial"/>
      <w:kern w:val="1"/>
      <w:lang w:eastAsia="hi-IN" w:bidi="hi-IN"/>
    </w:rPr>
  </w:style>
  <w:style w:type="character" w:customStyle="1" w:styleId="default">
    <w:name w:val="default"/>
    <w:rsid w:val="00CB3C4A"/>
    <w:rPr>
      <w:rFonts w:ascii="Courier New" w:eastAsia="黑体" w:hAnsi="Courier New" w:cs="Courier New"/>
      <w:color w:val="0000FF"/>
      <w:sz w:val="21"/>
      <w:szCs w:val="21"/>
    </w:rPr>
  </w:style>
  <w:style w:type="paragraph" w:styleId="TOC">
    <w:name w:val="TOC Heading"/>
    <w:basedOn w:val="1"/>
    <w:next w:val="a"/>
    <w:uiPriority w:val="39"/>
    <w:semiHidden/>
    <w:unhideWhenUsed/>
    <w:qFormat/>
    <w:rsid w:val="00881037"/>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881037"/>
    <w:pPr>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881037"/>
    <w:pPr>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881037"/>
    <w:pPr>
      <w:spacing w:after="100" w:line="276" w:lineRule="auto"/>
      <w:ind w:left="440"/>
      <w:jc w:val="left"/>
    </w:pPr>
    <w:rPr>
      <w:rFonts w:asciiTheme="minorHAnsi" w:eastAsiaTheme="minorEastAsia" w:hAnsiTheme="minorHAnsi" w:cstheme="minorBidi"/>
      <w:kern w:val="0"/>
      <w:sz w:val="22"/>
      <w:szCs w:val="22"/>
    </w:rPr>
  </w:style>
  <w:style w:type="paragraph" w:styleId="40">
    <w:name w:val="toc 4"/>
    <w:basedOn w:val="a"/>
    <w:next w:val="a"/>
    <w:autoRedefine/>
    <w:uiPriority w:val="39"/>
    <w:unhideWhenUsed/>
    <w:rsid w:val="00881037"/>
    <w:pPr>
      <w:widowControl w:val="0"/>
      <w:spacing w:line="240" w:lineRule="auto"/>
      <w:ind w:leftChars="600" w:left="1260"/>
    </w:pPr>
    <w:rPr>
      <w:rFonts w:asciiTheme="minorHAnsi" w:eastAsiaTheme="minorEastAsia" w:hAnsiTheme="minorHAnsi" w:cstheme="minorBidi"/>
      <w:sz w:val="21"/>
      <w:szCs w:val="22"/>
    </w:rPr>
  </w:style>
  <w:style w:type="paragraph" w:styleId="50">
    <w:name w:val="toc 5"/>
    <w:basedOn w:val="a"/>
    <w:next w:val="a"/>
    <w:autoRedefine/>
    <w:uiPriority w:val="39"/>
    <w:unhideWhenUsed/>
    <w:rsid w:val="00881037"/>
    <w:pPr>
      <w:widowControl w:val="0"/>
      <w:spacing w:line="240" w:lineRule="auto"/>
      <w:ind w:leftChars="800" w:left="1680"/>
    </w:pPr>
    <w:rPr>
      <w:rFonts w:asciiTheme="minorHAnsi" w:eastAsiaTheme="minorEastAsia" w:hAnsiTheme="minorHAnsi" w:cstheme="minorBidi"/>
      <w:sz w:val="21"/>
      <w:szCs w:val="22"/>
    </w:rPr>
  </w:style>
  <w:style w:type="paragraph" w:styleId="60">
    <w:name w:val="toc 6"/>
    <w:basedOn w:val="a"/>
    <w:next w:val="a"/>
    <w:autoRedefine/>
    <w:uiPriority w:val="39"/>
    <w:unhideWhenUsed/>
    <w:rsid w:val="00881037"/>
    <w:pPr>
      <w:widowControl w:val="0"/>
      <w:spacing w:line="240" w:lineRule="auto"/>
      <w:ind w:leftChars="1000" w:left="2100"/>
    </w:pPr>
    <w:rPr>
      <w:rFonts w:asciiTheme="minorHAnsi" w:eastAsiaTheme="minorEastAsia" w:hAnsiTheme="minorHAnsi" w:cstheme="minorBidi"/>
      <w:sz w:val="21"/>
      <w:szCs w:val="22"/>
    </w:rPr>
  </w:style>
  <w:style w:type="paragraph" w:styleId="70">
    <w:name w:val="toc 7"/>
    <w:basedOn w:val="a"/>
    <w:next w:val="a"/>
    <w:autoRedefine/>
    <w:uiPriority w:val="39"/>
    <w:unhideWhenUsed/>
    <w:rsid w:val="00881037"/>
    <w:pPr>
      <w:widowControl w:val="0"/>
      <w:spacing w:line="240" w:lineRule="auto"/>
      <w:ind w:leftChars="1200" w:left="2520"/>
    </w:pPr>
    <w:rPr>
      <w:rFonts w:asciiTheme="minorHAnsi" w:eastAsiaTheme="minorEastAsia" w:hAnsiTheme="minorHAnsi" w:cstheme="minorBidi"/>
      <w:sz w:val="21"/>
      <w:szCs w:val="22"/>
    </w:rPr>
  </w:style>
  <w:style w:type="paragraph" w:styleId="80">
    <w:name w:val="toc 8"/>
    <w:basedOn w:val="a"/>
    <w:next w:val="a"/>
    <w:autoRedefine/>
    <w:uiPriority w:val="39"/>
    <w:unhideWhenUsed/>
    <w:rsid w:val="00881037"/>
    <w:pPr>
      <w:widowControl w:val="0"/>
      <w:spacing w:line="240" w:lineRule="auto"/>
      <w:ind w:leftChars="1400" w:left="2940"/>
    </w:pPr>
    <w:rPr>
      <w:rFonts w:asciiTheme="minorHAnsi" w:eastAsiaTheme="minorEastAsia" w:hAnsiTheme="minorHAnsi" w:cstheme="minorBidi"/>
      <w:sz w:val="21"/>
      <w:szCs w:val="22"/>
    </w:rPr>
  </w:style>
  <w:style w:type="paragraph" w:styleId="90">
    <w:name w:val="toc 9"/>
    <w:basedOn w:val="a"/>
    <w:next w:val="a"/>
    <w:autoRedefine/>
    <w:uiPriority w:val="39"/>
    <w:unhideWhenUsed/>
    <w:rsid w:val="00881037"/>
    <w:pPr>
      <w:widowControl w:val="0"/>
      <w:spacing w:line="240" w:lineRule="auto"/>
      <w:ind w:leftChars="1600" w:left="3360"/>
    </w:pPr>
    <w:rPr>
      <w:rFonts w:asciiTheme="minorHAnsi" w:eastAsiaTheme="minorEastAsia" w:hAnsiTheme="minorHAnsi" w:cstheme="minorBidi"/>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宋体" w:eastAsia="宋体" w:hAnsi="宋体" w:cs="Times New Roman"/>
        <w:kern w:val="2"/>
        <w:sz w:val="24"/>
        <w:szCs w:val="24"/>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qFormat="1"/>
    <w:lsdException w:name="Balloon Text" w:semiHidden="0"/>
    <w:lsdException w:name="Table Grid" w:semiHidden="0" w:uiPriority="5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A5117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06F2"/>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Char"/>
    <w:uiPriority w:val="9"/>
    <w:unhideWhenUsed/>
    <w:qFormat/>
    <w:rsid w:val="0029789A"/>
    <w:pPr>
      <w:keepNext/>
      <w:keepLines/>
      <w:spacing w:before="260" w:after="260" w:line="416" w:lineRule="auto"/>
      <w:outlineLvl w:val="2"/>
    </w:pPr>
    <w:rPr>
      <w:bCs/>
      <w:sz w:val="32"/>
      <w:szCs w:val="32"/>
    </w:rPr>
  </w:style>
  <w:style w:type="paragraph" w:styleId="4">
    <w:name w:val="heading 4"/>
    <w:basedOn w:val="a"/>
    <w:next w:val="a"/>
    <w:link w:val="4Char"/>
    <w:uiPriority w:val="9"/>
    <w:unhideWhenUsed/>
    <w:qFormat/>
    <w:rsid w:val="0029789A"/>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29789A"/>
    <w:pPr>
      <w:keepNext/>
      <w:keepLines/>
      <w:spacing w:before="280" w:after="290" w:line="376" w:lineRule="auto"/>
      <w:outlineLvl w:val="4"/>
    </w:pPr>
    <w:rPr>
      <w:bCs/>
      <w:szCs w:val="28"/>
    </w:rPr>
  </w:style>
  <w:style w:type="paragraph" w:styleId="6">
    <w:name w:val="heading 6"/>
    <w:basedOn w:val="a"/>
    <w:next w:val="a"/>
    <w:link w:val="6Char"/>
    <w:uiPriority w:val="9"/>
    <w:unhideWhenUsed/>
    <w:qFormat/>
    <w:rsid w:val="00C307A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unhideWhenUsed/>
    <w:qFormat/>
    <w:rsid w:val="00C307A3"/>
    <w:pPr>
      <w:keepNext/>
      <w:keepLines/>
      <w:spacing w:before="240" w:after="64" w:line="320" w:lineRule="auto"/>
      <w:outlineLvl w:val="6"/>
    </w:pPr>
    <w:rPr>
      <w:b/>
      <w:bCs/>
    </w:rPr>
  </w:style>
  <w:style w:type="paragraph" w:styleId="8">
    <w:name w:val="heading 8"/>
    <w:basedOn w:val="a"/>
    <w:next w:val="a"/>
    <w:link w:val="8Char"/>
    <w:uiPriority w:val="9"/>
    <w:unhideWhenUsed/>
    <w:qFormat/>
    <w:rsid w:val="00C307A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unhideWhenUsed/>
    <w:qFormat/>
    <w:rsid w:val="00C307A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sz w:val="18"/>
      <w:szCs w:val="18"/>
    </w:rPr>
  </w:style>
  <w:style w:type="character" w:customStyle="1" w:styleId="Char0">
    <w:name w:val="批注框文本 Char"/>
    <w:link w:val="a4"/>
    <w:uiPriority w:val="99"/>
    <w:semiHidden/>
    <w:rPr>
      <w:sz w:val="18"/>
      <w:szCs w:val="18"/>
    </w:rPr>
  </w:style>
  <w:style w:type="character" w:customStyle="1" w:styleId="Char1">
    <w:name w:val="页眉 Char"/>
    <w:link w:val="a5"/>
    <w:uiPriority w:val="99"/>
    <w:rPr>
      <w:sz w:val="18"/>
      <w:szCs w:val="18"/>
    </w:rPr>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a4">
    <w:name w:val="Balloon Text"/>
    <w:basedOn w:val="a"/>
    <w:link w:val="Char0"/>
    <w:uiPriority w:val="99"/>
    <w:unhideWhenUsed/>
    <w:rPr>
      <w:sz w:val="18"/>
      <w:szCs w:val="18"/>
    </w:rPr>
  </w:style>
  <w:style w:type="character" w:customStyle="1" w:styleId="1Char">
    <w:name w:val="标题 1 Char"/>
    <w:link w:val="1"/>
    <w:uiPriority w:val="9"/>
    <w:rsid w:val="00A51178"/>
    <w:rPr>
      <w:b/>
      <w:bCs/>
      <w:kern w:val="44"/>
      <w:sz w:val="44"/>
      <w:szCs w:val="44"/>
    </w:rPr>
  </w:style>
  <w:style w:type="paragraph" w:styleId="a6">
    <w:name w:val="Title"/>
    <w:basedOn w:val="a"/>
    <w:next w:val="a"/>
    <w:link w:val="Char2"/>
    <w:uiPriority w:val="10"/>
    <w:qFormat/>
    <w:rsid w:val="00E934EE"/>
    <w:pPr>
      <w:spacing w:before="240" w:after="60"/>
      <w:jc w:val="center"/>
      <w:outlineLvl w:val="0"/>
    </w:pPr>
    <w:rPr>
      <w:rFonts w:ascii="等线 Light" w:hAnsi="等线 Light"/>
      <w:b/>
      <w:bCs/>
      <w:sz w:val="32"/>
      <w:szCs w:val="32"/>
    </w:rPr>
  </w:style>
  <w:style w:type="character" w:customStyle="1" w:styleId="Char2">
    <w:name w:val="标题 Char"/>
    <w:link w:val="a6"/>
    <w:uiPriority w:val="10"/>
    <w:rsid w:val="00E934EE"/>
    <w:rPr>
      <w:rFonts w:ascii="等线 Light" w:hAnsi="等线 Light" w:cs="Times New Roman"/>
      <w:b/>
      <w:bCs/>
      <w:kern w:val="2"/>
      <w:sz w:val="32"/>
      <w:szCs w:val="32"/>
    </w:rPr>
  </w:style>
  <w:style w:type="character" w:customStyle="1" w:styleId="2Char">
    <w:name w:val="标题 2 Char"/>
    <w:link w:val="2"/>
    <w:uiPriority w:val="9"/>
    <w:rsid w:val="009906F2"/>
    <w:rPr>
      <w:rFonts w:ascii="等线 Light" w:eastAsia="等线 Light" w:hAnsi="等线 Light" w:cs="Times New Roman"/>
      <w:b/>
      <w:bCs/>
      <w:kern w:val="2"/>
      <w:sz w:val="32"/>
      <w:szCs w:val="32"/>
    </w:rPr>
  </w:style>
  <w:style w:type="paragraph" w:styleId="a7">
    <w:name w:val="List Paragraph"/>
    <w:basedOn w:val="a"/>
    <w:uiPriority w:val="99"/>
    <w:qFormat/>
    <w:rsid w:val="008771ED"/>
    <w:pPr>
      <w:ind w:firstLineChars="200" w:firstLine="420"/>
    </w:pPr>
  </w:style>
  <w:style w:type="character" w:customStyle="1" w:styleId="3Char">
    <w:name w:val="标题 3 Char"/>
    <w:basedOn w:val="a0"/>
    <w:link w:val="3"/>
    <w:uiPriority w:val="9"/>
    <w:rsid w:val="0029789A"/>
    <w:rPr>
      <w:bCs/>
      <w:sz w:val="32"/>
      <w:szCs w:val="32"/>
    </w:rPr>
  </w:style>
  <w:style w:type="paragraph" w:customStyle="1" w:styleId="a8">
    <w:name w:val="代码"/>
    <w:basedOn w:val="a"/>
    <w:link w:val="Char3"/>
    <w:autoRedefine/>
    <w:rsid w:val="003C4E88"/>
    <w:pPr>
      <w:pBdr>
        <w:top w:val="dashSmallGap" w:sz="4" w:space="2" w:color="3382AD"/>
        <w:left w:val="dashSmallGap" w:sz="4" w:space="31" w:color="3382AD"/>
        <w:bottom w:val="dashSmallGap" w:sz="4" w:space="2" w:color="3382AD"/>
        <w:right w:val="dashSmallGap" w:sz="4" w:space="0" w:color="3382AD"/>
      </w:pBdr>
      <w:shd w:val="clear" w:color="auto" w:fill="F0F7FD"/>
      <w:ind w:left="750" w:rightChars="100" w:right="240"/>
      <w:jc w:val="left"/>
    </w:pPr>
    <w:rPr>
      <w:rFonts w:ascii="Courier New" w:hAnsi="Courier New" w:cs="宋体"/>
      <w:color w:val="3888E8"/>
      <w:kern w:val="0"/>
      <w:szCs w:val="18"/>
      <w:shd w:val="clear" w:color="auto" w:fill="E0E0E0"/>
    </w:rPr>
  </w:style>
  <w:style w:type="character" w:customStyle="1" w:styleId="Char3">
    <w:name w:val="代码 Char"/>
    <w:basedOn w:val="a0"/>
    <w:link w:val="a8"/>
    <w:rsid w:val="003C4E88"/>
    <w:rPr>
      <w:rFonts w:ascii="Courier New" w:hAnsi="Courier New" w:cs="宋体"/>
      <w:color w:val="3888E8"/>
      <w:kern w:val="0"/>
      <w:szCs w:val="18"/>
      <w:shd w:val="clear" w:color="auto" w:fill="F0F7FD"/>
    </w:rPr>
  </w:style>
  <w:style w:type="character" w:customStyle="1" w:styleId="4Char">
    <w:name w:val="标题 4 Char"/>
    <w:basedOn w:val="a0"/>
    <w:link w:val="4"/>
    <w:uiPriority w:val="9"/>
    <w:rsid w:val="0029789A"/>
    <w:rPr>
      <w:rFonts w:asciiTheme="majorHAnsi" w:eastAsiaTheme="majorEastAsia" w:hAnsiTheme="majorHAnsi" w:cstheme="majorBidi"/>
      <w:bCs/>
      <w:sz w:val="28"/>
      <w:szCs w:val="28"/>
    </w:rPr>
  </w:style>
  <w:style w:type="character" w:customStyle="1" w:styleId="5Char">
    <w:name w:val="标题 5 Char"/>
    <w:basedOn w:val="a0"/>
    <w:link w:val="5"/>
    <w:uiPriority w:val="9"/>
    <w:rsid w:val="0029789A"/>
    <w:rPr>
      <w:bCs/>
      <w:szCs w:val="28"/>
    </w:rPr>
  </w:style>
  <w:style w:type="character" w:customStyle="1" w:styleId="6Char">
    <w:name w:val="标题 6 Char"/>
    <w:basedOn w:val="a0"/>
    <w:link w:val="6"/>
    <w:uiPriority w:val="9"/>
    <w:rsid w:val="00C307A3"/>
    <w:rPr>
      <w:rFonts w:asciiTheme="majorHAnsi" w:eastAsiaTheme="majorEastAsia" w:hAnsiTheme="majorHAnsi" w:cstheme="majorBidi"/>
      <w:b/>
      <w:bCs/>
    </w:rPr>
  </w:style>
  <w:style w:type="character" w:customStyle="1" w:styleId="7Char">
    <w:name w:val="标题 7 Char"/>
    <w:basedOn w:val="a0"/>
    <w:link w:val="7"/>
    <w:uiPriority w:val="9"/>
    <w:rsid w:val="00C307A3"/>
    <w:rPr>
      <w:b/>
      <w:bCs/>
    </w:rPr>
  </w:style>
  <w:style w:type="character" w:customStyle="1" w:styleId="8Char">
    <w:name w:val="标题 8 Char"/>
    <w:basedOn w:val="a0"/>
    <w:link w:val="8"/>
    <w:uiPriority w:val="9"/>
    <w:rsid w:val="00C307A3"/>
    <w:rPr>
      <w:rFonts w:asciiTheme="majorHAnsi" w:eastAsiaTheme="majorEastAsia" w:hAnsiTheme="majorHAnsi" w:cstheme="majorBidi"/>
    </w:rPr>
  </w:style>
  <w:style w:type="character" w:customStyle="1" w:styleId="9Char">
    <w:name w:val="标题 9 Char"/>
    <w:basedOn w:val="a0"/>
    <w:link w:val="9"/>
    <w:uiPriority w:val="9"/>
    <w:rsid w:val="00C307A3"/>
    <w:rPr>
      <w:rFonts w:asciiTheme="majorHAnsi" w:eastAsiaTheme="majorEastAsia" w:hAnsiTheme="majorHAnsi" w:cstheme="majorBidi"/>
      <w:sz w:val="21"/>
      <w:szCs w:val="21"/>
    </w:rPr>
  </w:style>
  <w:style w:type="character" w:styleId="a9">
    <w:name w:val="Hyperlink"/>
    <w:basedOn w:val="a0"/>
    <w:uiPriority w:val="99"/>
    <w:unhideWhenUsed/>
    <w:rsid w:val="003C542D"/>
    <w:rPr>
      <w:color w:val="0000FF" w:themeColor="hyperlink"/>
      <w:u w:val="single"/>
    </w:rPr>
  </w:style>
  <w:style w:type="character" w:styleId="aa">
    <w:name w:val="FollowedHyperlink"/>
    <w:basedOn w:val="a0"/>
    <w:uiPriority w:val="99"/>
    <w:semiHidden/>
    <w:unhideWhenUsed/>
    <w:rsid w:val="00AD0E07"/>
    <w:rPr>
      <w:color w:val="800080" w:themeColor="followedHyperlink"/>
      <w:u w:val="single"/>
    </w:rPr>
  </w:style>
  <w:style w:type="character" w:customStyle="1" w:styleId="cdata">
    <w:name w:val="cdata"/>
    <w:basedOn w:val="a0"/>
    <w:rsid w:val="00F43CC9"/>
    <w:rPr>
      <w:rFonts w:ascii="Courier New" w:eastAsia="黑体" w:hAnsi="Courier New" w:cs="Courier New"/>
      <w:color w:val="FF0000"/>
      <w:sz w:val="21"/>
      <w:szCs w:val="21"/>
    </w:rPr>
  </w:style>
  <w:style w:type="character" w:customStyle="1" w:styleId="Char4">
    <w:name w:val="我的代码 Char"/>
    <w:link w:val="ab"/>
    <w:rsid w:val="009B7344"/>
    <w:rPr>
      <w:rFonts w:ascii="Courier New" w:eastAsia="黑体" w:hAnsi="Courier New" w:cs="Courier New"/>
      <w:color w:val="0070C0"/>
      <w:sz w:val="21"/>
      <w:szCs w:val="21"/>
      <w:shd w:val="clear" w:color="auto" w:fill="D6E3BC" w:themeFill="accent3" w:themeFillTint="66"/>
    </w:rPr>
  </w:style>
  <w:style w:type="paragraph" w:customStyle="1" w:styleId="ab">
    <w:name w:val="我的代码"/>
    <w:basedOn w:val="a"/>
    <w:link w:val="Char4"/>
    <w:qFormat/>
    <w:rsid w:val="009B7344"/>
    <w:pPr>
      <w:widowControl w:val="0"/>
      <w:pBdr>
        <w:top w:val="single" w:sz="4" w:space="1" w:color="auto"/>
        <w:left w:val="single" w:sz="4" w:space="4" w:color="auto"/>
        <w:bottom w:val="single" w:sz="4" w:space="1" w:color="auto"/>
        <w:right w:val="single" w:sz="4" w:space="4" w:color="auto"/>
      </w:pBdr>
      <w:shd w:val="clear" w:color="auto" w:fill="D6E3BC" w:themeFill="accent3" w:themeFillTint="66"/>
      <w:spacing w:line="240" w:lineRule="auto"/>
    </w:pPr>
    <w:rPr>
      <w:rFonts w:ascii="Courier New" w:eastAsia="黑体" w:hAnsi="Courier New" w:cs="Courier New"/>
      <w:color w:val="0070C0"/>
      <w:sz w:val="21"/>
      <w:szCs w:val="21"/>
    </w:rPr>
  </w:style>
  <w:style w:type="paragraph" w:customStyle="1" w:styleId="ac">
    <w:name w:val="表格"/>
    <w:basedOn w:val="ab"/>
    <w:link w:val="ad"/>
    <w:rsid w:val="00D5160E"/>
    <w:rPr>
      <w:noProof/>
    </w:rPr>
  </w:style>
  <w:style w:type="character" w:customStyle="1" w:styleId="ad">
    <w:name w:val="表格 字符"/>
    <w:link w:val="ac"/>
    <w:rsid w:val="00D5160E"/>
    <w:rPr>
      <w:rFonts w:ascii="Courier New" w:eastAsia="黑体" w:hAnsi="Courier New" w:cs="Courier New"/>
      <w:noProof/>
      <w:color w:val="0070C0"/>
      <w:sz w:val="21"/>
      <w:szCs w:val="21"/>
      <w:shd w:val="clear" w:color="auto" w:fill="D6E3BC" w:themeFill="accent3" w:themeFillTint="66"/>
    </w:rPr>
  </w:style>
  <w:style w:type="paragraph" w:customStyle="1" w:styleId="ae">
    <w:name w:val="表格内容"/>
    <w:basedOn w:val="a"/>
    <w:uiPriority w:val="99"/>
    <w:semiHidden/>
    <w:rsid w:val="00151C75"/>
    <w:pPr>
      <w:widowControl w:val="0"/>
      <w:suppressLineNumbers/>
      <w:suppressAutoHyphens/>
      <w:spacing w:line="240" w:lineRule="auto"/>
      <w:jc w:val="left"/>
    </w:pPr>
    <w:rPr>
      <w:rFonts w:ascii="Times New Roman" w:hAnsi="Times New Roman" w:cs="Arial"/>
      <w:lang w:eastAsia="hi-IN" w:bidi="hi-IN"/>
    </w:rPr>
  </w:style>
  <w:style w:type="table" w:styleId="af">
    <w:name w:val="Table Grid"/>
    <w:basedOn w:val="a1"/>
    <w:uiPriority w:val="59"/>
    <w:rsid w:val="00865F2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w:basedOn w:val="a"/>
    <w:link w:val="Char5"/>
    <w:rsid w:val="0062667C"/>
    <w:pPr>
      <w:widowControl w:val="0"/>
      <w:suppressAutoHyphens/>
      <w:spacing w:after="120" w:line="240" w:lineRule="auto"/>
      <w:jc w:val="left"/>
    </w:pPr>
    <w:rPr>
      <w:rFonts w:ascii="Times New Roman" w:hAnsi="Times New Roman" w:cs="Arial"/>
      <w:kern w:val="1"/>
      <w:lang w:eastAsia="hi-IN" w:bidi="hi-IN"/>
    </w:rPr>
  </w:style>
  <w:style w:type="character" w:customStyle="1" w:styleId="Char5">
    <w:name w:val="正文文本 Char"/>
    <w:basedOn w:val="a0"/>
    <w:link w:val="af0"/>
    <w:rsid w:val="0062667C"/>
    <w:rPr>
      <w:rFonts w:ascii="Times New Roman" w:hAnsi="Times New Roman" w:cs="Arial"/>
      <w:kern w:val="1"/>
      <w:lang w:eastAsia="hi-IN" w:bidi="hi-IN"/>
    </w:rPr>
  </w:style>
  <w:style w:type="character" w:customStyle="1" w:styleId="default">
    <w:name w:val="default"/>
    <w:rsid w:val="00CB3C4A"/>
    <w:rPr>
      <w:rFonts w:ascii="Courier New" w:eastAsia="黑体" w:hAnsi="Courier New" w:cs="Courier New"/>
      <w:color w:val="0000FF"/>
      <w:sz w:val="21"/>
      <w:szCs w:val="21"/>
    </w:rPr>
  </w:style>
  <w:style w:type="paragraph" w:styleId="TOC">
    <w:name w:val="TOC Heading"/>
    <w:basedOn w:val="1"/>
    <w:next w:val="a"/>
    <w:uiPriority w:val="39"/>
    <w:semiHidden/>
    <w:unhideWhenUsed/>
    <w:qFormat/>
    <w:rsid w:val="00881037"/>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881037"/>
    <w:pPr>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881037"/>
    <w:pPr>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881037"/>
    <w:pPr>
      <w:spacing w:after="100" w:line="276" w:lineRule="auto"/>
      <w:ind w:left="440"/>
      <w:jc w:val="left"/>
    </w:pPr>
    <w:rPr>
      <w:rFonts w:asciiTheme="minorHAnsi" w:eastAsiaTheme="minorEastAsia" w:hAnsiTheme="minorHAnsi" w:cstheme="minorBidi"/>
      <w:kern w:val="0"/>
      <w:sz w:val="22"/>
      <w:szCs w:val="22"/>
    </w:rPr>
  </w:style>
  <w:style w:type="paragraph" w:styleId="40">
    <w:name w:val="toc 4"/>
    <w:basedOn w:val="a"/>
    <w:next w:val="a"/>
    <w:autoRedefine/>
    <w:uiPriority w:val="39"/>
    <w:unhideWhenUsed/>
    <w:rsid w:val="00881037"/>
    <w:pPr>
      <w:widowControl w:val="0"/>
      <w:spacing w:line="240" w:lineRule="auto"/>
      <w:ind w:leftChars="600" w:left="1260"/>
    </w:pPr>
    <w:rPr>
      <w:rFonts w:asciiTheme="minorHAnsi" w:eastAsiaTheme="minorEastAsia" w:hAnsiTheme="minorHAnsi" w:cstheme="minorBidi"/>
      <w:sz w:val="21"/>
      <w:szCs w:val="22"/>
    </w:rPr>
  </w:style>
  <w:style w:type="paragraph" w:styleId="50">
    <w:name w:val="toc 5"/>
    <w:basedOn w:val="a"/>
    <w:next w:val="a"/>
    <w:autoRedefine/>
    <w:uiPriority w:val="39"/>
    <w:unhideWhenUsed/>
    <w:rsid w:val="00881037"/>
    <w:pPr>
      <w:widowControl w:val="0"/>
      <w:spacing w:line="240" w:lineRule="auto"/>
      <w:ind w:leftChars="800" w:left="1680"/>
    </w:pPr>
    <w:rPr>
      <w:rFonts w:asciiTheme="minorHAnsi" w:eastAsiaTheme="minorEastAsia" w:hAnsiTheme="minorHAnsi" w:cstheme="minorBidi"/>
      <w:sz w:val="21"/>
      <w:szCs w:val="22"/>
    </w:rPr>
  </w:style>
  <w:style w:type="paragraph" w:styleId="60">
    <w:name w:val="toc 6"/>
    <w:basedOn w:val="a"/>
    <w:next w:val="a"/>
    <w:autoRedefine/>
    <w:uiPriority w:val="39"/>
    <w:unhideWhenUsed/>
    <w:rsid w:val="00881037"/>
    <w:pPr>
      <w:widowControl w:val="0"/>
      <w:spacing w:line="240" w:lineRule="auto"/>
      <w:ind w:leftChars="1000" w:left="2100"/>
    </w:pPr>
    <w:rPr>
      <w:rFonts w:asciiTheme="minorHAnsi" w:eastAsiaTheme="minorEastAsia" w:hAnsiTheme="minorHAnsi" w:cstheme="minorBidi"/>
      <w:sz w:val="21"/>
      <w:szCs w:val="22"/>
    </w:rPr>
  </w:style>
  <w:style w:type="paragraph" w:styleId="70">
    <w:name w:val="toc 7"/>
    <w:basedOn w:val="a"/>
    <w:next w:val="a"/>
    <w:autoRedefine/>
    <w:uiPriority w:val="39"/>
    <w:unhideWhenUsed/>
    <w:rsid w:val="00881037"/>
    <w:pPr>
      <w:widowControl w:val="0"/>
      <w:spacing w:line="240" w:lineRule="auto"/>
      <w:ind w:leftChars="1200" w:left="2520"/>
    </w:pPr>
    <w:rPr>
      <w:rFonts w:asciiTheme="minorHAnsi" w:eastAsiaTheme="minorEastAsia" w:hAnsiTheme="minorHAnsi" w:cstheme="minorBidi"/>
      <w:sz w:val="21"/>
      <w:szCs w:val="22"/>
    </w:rPr>
  </w:style>
  <w:style w:type="paragraph" w:styleId="80">
    <w:name w:val="toc 8"/>
    <w:basedOn w:val="a"/>
    <w:next w:val="a"/>
    <w:autoRedefine/>
    <w:uiPriority w:val="39"/>
    <w:unhideWhenUsed/>
    <w:rsid w:val="00881037"/>
    <w:pPr>
      <w:widowControl w:val="0"/>
      <w:spacing w:line="240" w:lineRule="auto"/>
      <w:ind w:leftChars="1400" w:left="2940"/>
    </w:pPr>
    <w:rPr>
      <w:rFonts w:asciiTheme="minorHAnsi" w:eastAsiaTheme="minorEastAsia" w:hAnsiTheme="minorHAnsi" w:cstheme="minorBidi"/>
      <w:sz w:val="21"/>
      <w:szCs w:val="22"/>
    </w:rPr>
  </w:style>
  <w:style w:type="paragraph" w:styleId="90">
    <w:name w:val="toc 9"/>
    <w:basedOn w:val="a"/>
    <w:next w:val="a"/>
    <w:autoRedefine/>
    <w:uiPriority w:val="39"/>
    <w:unhideWhenUsed/>
    <w:rsid w:val="00881037"/>
    <w:pPr>
      <w:widowControl w:val="0"/>
      <w:spacing w:line="240" w:lineRule="auto"/>
      <w:ind w:leftChars="1600" w:left="336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273">
      <w:bodyDiv w:val="1"/>
      <w:marLeft w:val="0"/>
      <w:marRight w:val="0"/>
      <w:marTop w:val="0"/>
      <w:marBottom w:val="0"/>
      <w:divBdr>
        <w:top w:val="none" w:sz="0" w:space="0" w:color="auto"/>
        <w:left w:val="none" w:sz="0" w:space="0" w:color="auto"/>
        <w:bottom w:val="none" w:sz="0" w:space="0" w:color="auto"/>
        <w:right w:val="none" w:sz="0" w:space="0" w:color="auto"/>
      </w:divBdr>
    </w:div>
    <w:div w:id="12390206">
      <w:bodyDiv w:val="1"/>
      <w:marLeft w:val="0"/>
      <w:marRight w:val="0"/>
      <w:marTop w:val="0"/>
      <w:marBottom w:val="0"/>
      <w:divBdr>
        <w:top w:val="none" w:sz="0" w:space="0" w:color="auto"/>
        <w:left w:val="none" w:sz="0" w:space="0" w:color="auto"/>
        <w:bottom w:val="none" w:sz="0" w:space="0" w:color="auto"/>
        <w:right w:val="none" w:sz="0" w:space="0" w:color="auto"/>
      </w:divBdr>
    </w:div>
    <w:div w:id="43021194">
      <w:bodyDiv w:val="1"/>
      <w:marLeft w:val="0"/>
      <w:marRight w:val="0"/>
      <w:marTop w:val="0"/>
      <w:marBottom w:val="0"/>
      <w:divBdr>
        <w:top w:val="none" w:sz="0" w:space="0" w:color="auto"/>
        <w:left w:val="none" w:sz="0" w:space="0" w:color="auto"/>
        <w:bottom w:val="none" w:sz="0" w:space="0" w:color="auto"/>
        <w:right w:val="none" w:sz="0" w:space="0" w:color="auto"/>
      </w:divBdr>
    </w:div>
    <w:div w:id="109398227">
      <w:bodyDiv w:val="1"/>
      <w:marLeft w:val="0"/>
      <w:marRight w:val="0"/>
      <w:marTop w:val="0"/>
      <w:marBottom w:val="0"/>
      <w:divBdr>
        <w:top w:val="none" w:sz="0" w:space="0" w:color="auto"/>
        <w:left w:val="none" w:sz="0" w:space="0" w:color="auto"/>
        <w:bottom w:val="none" w:sz="0" w:space="0" w:color="auto"/>
        <w:right w:val="none" w:sz="0" w:space="0" w:color="auto"/>
      </w:divBdr>
    </w:div>
    <w:div w:id="121264958">
      <w:bodyDiv w:val="1"/>
      <w:marLeft w:val="0"/>
      <w:marRight w:val="0"/>
      <w:marTop w:val="0"/>
      <w:marBottom w:val="0"/>
      <w:divBdr>
        <w:top w:val="none" w:sz="0" w:space="0" w:color="auto"/>
        <w:left w:val="none" w:sz="0" w:space="0" w:color="auto"/>
        <w:bottom w:val="none" w:sz="0" w:space="0" w:color="auto"/>
        <w:right w:val="none" w:sz="0" w:space="0" w:color="auto"/>
      </w:divBdr>
    </w:div>
    <w:div w:id="146636406">
      <w:bodyDiv w:val="1"/>
      <w:marLeft w:val="0"/>
      <w:marRight w:val="0"/>
      <w:marTop w:val="0"/>
      <w:marBottom w:val="0"/>
      <w:divBdr>
        <w:top w:val="none" w:sz="0" w:space="0" w:color="auto"/>
        <w:left w:val="none" w:sz="0" w:space="0" w:color="auto"/>
        <w:bottom w:val="none" w:sz="0" w:space="0" w:color="auto"/>
        <w:right w:val="none" w:sz="0" w:space="0" w:color="auto"/>
      </w:divBdr>
    </w:div>
    <w:div w:id="170144967">
      <w:bodyDiv w:val="1"/>
      <w:marLeft w:val="0"/>
      <w:marRight w:val="0"/>
      <w:marTop w:val="0"/>
      <w:marBottom w:val="0"/>
      <w:divBdr>
        <w:top w:val="none" w:sz="0" w:space="0" w:color="auto"/>
        <w:left w:val="none" w:sz="0" w:space="0" w:color="auto"/>
        <w:bottom w:val="none" w:sz="0" w:space="0" w:color="auto"/>
        <w:right w:val="none" w:sz="0" w:space="0" w:color="auto"/>
      </w:divBdr>
    </w:div>
    <w:div w:id="185411200">
      <w:bodyDiv w:val="1"/>
      <w:marLeft w:val="0"/>
      <w:marRight w:val="0"/>
      <w:marTop w:val="0"/>
      <w:marBottom w:val="0"/>
      <w:divBdr>
        <w:top w:val="none" w:sz="0" w:space="0" w:color="auto"/>
        <w:left w:val="none" w:sz="0" w:space="0" w:color="auto"/>
        <w:bottom w:val="none" w:sz="0" w:space="0" w:color="auto"/>
        <w:right w:val="none" w:sz="0" w:space="0" w:color="auto"/>
      </w:divBdr>
    </w:div>
    <w:div w:id="220601192">
      <w:bodyDiv w:val="1"/>
      <w:marLeft w:val="0"/>
      <w:marRight w:val="0"/>
      <w:marTop w:val="0"/>
      <w:marBottom w:val="0"/>
      <w:divBdr>
        <w:top w:val="none" w:sz="0" w:space="0" w:color="auto"/>
        <w:left w:val="none" w:sz="0" w:space="0" w:color="auto"/>
        <w:bottom w:val="none" w:sz="0" w:space="0" w:color="auto"/>
        <w:right w:val="none" w:sz="0" w:space="0" w:color="auto"/>
      </w:divBdr>
    </w:div>
    <w:div w:id="289409687">
      <w:bodyDiv w:val="1"/>
      <w:marLeft w:val="0"/>
      <w:marRight w:val="0"/>
      <w:marTop w:val="0"/>
      <w:marBottom w:val="0"/>
      <w:divBdr>
        <w:top w:val="none" w:sz="0" w:space="0" w:color="auto"/>
        <w:left w:val="none" w:sz="0" w:space="0" w:color="auto"/>
        <w:bottom w:val="none" w:sz="0" w:space="0" w:color="auto"/>
        <w:right w:val="none" w:sz="0" w:space="0" w:color="auto"/>
      </w:divBdr>
    </w:div>
    <w:div w:id="303241129">
      <w:bodyDiv w:val="1"/>
      <w:marLeft w:val="0"/>
      <w:marRight w:val="0"/>
      <w:marTop w:val="0"/>
      <w:marBottom w:val="0"/>
      <w:divBdr>
        <w:top w:val="none" w:sz="0" w:space="0" w:color="auto"/>
        <w:left w:val="none" w:sz="0" w:space="0" w:color="auto"/>
        <w:bottom w:val="none" w:sz="0" w:space="0" w:color="auto"/>
        <w:right w:val="none" w:sz="0" w:space="0" w:color="auto"/>
      </w:divBdr>
    </w:div>
    <w:div w:id="321666121">
      <w:bodyDiv w:val="1"/>
      <w:marLeft w:val="0"/>
      <w:marRight w:val="0"/>
      <w:marTop w:val="0"/>
      <w:marBottom w:val="0"/>
      <w:divBdr>
        <w:top w:val="none" w:sz="0" w:space="0" w:color="auto"/>
        <w:left w:val="none" w:sz="0" w:space="0" w:color="auto"/>
        <w:bottom w:val="none" w:sz="0" w:space="0" w:color="auto"/>
        <w:right w:val="none" w:sz="0" w:space="0" w:color="auto"/>
      </w:divBdr>
    </w:div>
    <w:div w:id="347633933">
      <w:bodyDiv w:val="1"/>
      <w:marLeft w:val="0"/>
      <w:marRight w:val="0"/>
      <w:marTop w:val="0"/>
      <w:marBottom w:val="0"/>
      <w:divBdr>
        <w:top w:val="none" w:sz="0" w:space="0" w:color="auto"/>
        <w:left w:val="none" w:sz="0" w:space="0" w:color="auto"/>
        <w:bottom w:val="none" w:sz="0" w:space="0" w:color="auto"/>
        <w:right w:val="none" w:sz="0" w:space="0" w:color="auto"/>
      </w:divBdr>
    </w:div>
    <w:div w:id="448667198">
      <w:bodyDiv w:val="1"/>
      <w:marLeft w:val="0"/>
      <w:marRight w:val="0"/>
      <w:marTop w:val="0"/>
      <w:marBottom w:val="0"/>
      <w:divBdr>
        <w:top w:val="none" w:sz="0" w:space="0" w:color="auto"/>
        <w:left w:val="none" w:sz="0" w:space="0" w:color="auto"/>
        <w:bottom w:val="none" w:sz="0" w:space="0" w:color="auto"/>
        <w:right w:val="none" w:sz="0" w:space="0" w:color="auto"/>
      </w:divBdr>
    </w:div>
    <w:div w:id="570428815">
      <w:bodyDiv w:val="1"/>
      <w:marLeft w:val="0"/>
      <w:marRight w:val="0"/>
      <w:marTop w:val="0"/>
      <w:marBottom w:val="0"/>
      <w:divBdr>
        <w:top w:val="none" w:sz="0" w:space="0" w:color="auto"/>
        <w:left w:val="none" w:sz="0" w:space="0" w:color="auto"/>
        <w:bottom w:val="none" w:sz="0" w:space="0" w:color="auto"/>
        <w:right w:val="none" w:sz="0" w:space="0" w:color="auto"/>
      </w:divBdr>
    </w:div>
    <w:div w:id="574582940">
      <w:bodyDiv w:val="1"/>
      <w:marLeft w:val="0"/>
      <w:marRight w:val="0"/>
      <w:marTop w:val="0"/>
      <w:marBottom w:val="0"/>
      <w:divBdr>
        <w:top w:val="none" w:sz="0" w:space="0" w:color="auto"/>
        <w:left w:val="none" w:sz="0" w:space="0" w:color="auto"/>
        <w:bottom w:val="none" w:sz="0" w:space="0" w:color="auto"/>
        <w:right w:val="none" w:sz="0" w:space="0" w:color="auto"/>
      </w:divBdr>
    </w:div>
    <w:div w:id="620503995">
      <w:bodyDiv w:val="1"/>
      <w:marLeft w:val="0"/>
      <w:marRight w:val="0"/>
      <w:marTop w:val="0"/>
      <w:marBottom w:val="0"/>
      <w:divBdr>
        <w:top w:val="none" w:sz="0" w:space="0" w:color="auto"/>
        <w:left w:val="none" w:sz="0" w:space="0" w:color="auto"/>
        <w:bottom w:val="none" w:sz="0" w:space="0" w:color="auto"/>
        <w:right w:val="none" w:sz="0" w:space="0" w:color="auto"/>
      </w:divBdr>
    </w:div>
    <w:div w:id="632443783">
      <w:bodyDiv w:val="1"/>
      <w:marLeft w:val="0"/>
      <w:marRight w:val="0"/>
      <w:marTop w:val="0"/>
      <w:marBottom w:val="0"/>
      <w:divBdr>
        <w:top w:val="none" w:sz="0" w:space="0" w:color="auto"/>
        <w:left w:val="none" w:sz="0" w:space="0" w:color="auto"/>
        <w:bottom w:val="none" w:sz="0" w:space="0" w:color="auto"/>
        <w:right w:val="none" w:sz="0" w:space="0" w:color="auto"/>
      </w:divBdr>
    </w:div>
    <w:div w:id="694773647">
      <w:bodyDiv w:val="1"/>
      <w:marLeft w:val="0"/>
      <w:marRight w:val="0"/>
      <w:marTop w:val="0"/>
      <w:marBottom w:val="0"/>
      <w:divBdr>
        <w:top w:val="none" w:sz="0" w:space="0" w:color="auto"/>
        <w:left w:val="none" w:sz="0" w:space="0" w:color="auto"/>
        <w:bottom w:val="none" w:sz="0" w:space="0" w:color="auto"/>
        <w:right w:val="none" w:sz="0" w:space="0" w:color="auto"/>
      </w:divBdr>
    </w:div>
    <w:div w:id="717584460">
      <w:bodyDiv w:val="1"/>
      <w:marLeft w:val="0"/>
      <w:marRight w:val="0"/>
      <w:marTop w:val="0"/>
      <w:marBottom w:val="0"/>
      <w:divBdr>
        <w:top w:val="none" w:sz="0" w:space="0" w:color="auto"/>
        <w:left w:val="none" w:sz="0" w:space="0" w:color="auto"/>
        <w:bottom w:val="none" w:sz="0" w:space="0" w:color="auto"/>
        <w:right w:val="none" w:sz="0" w:space="0" w:color="auto"/>
      </w:divBdr>
    </w:div>
    <w:div w:id="855539467">
      <w:bodyDiv w:val="1"/>
      <w:marLeft w:val="0"/>
      <w:marRight w:val="0"/>
      <w:marTop w:val="0"/>
      <w:marBottom w:val="0"/>
      <w:divBdr>
        <w:top w:val="none" w:sz="0" w:space="0" w:color="auto"/>
        <w:left w:val="none" w:sz="0" w:space="0" w:color="auto"/>
        <w:bottom w:val="none" w:sz="0" w:space="0" w:color="auto"/>
        <w:right w:val="none" w:sz="0" w:space="0" w:color="auto"/>
      </w:divBdr>
    </w:div>
    <w:div w:id="861894242">
      <w:bodyDiv w:val="1"/>
      <w:marLeft w:val="0"/>
      <w:marRight w:val="0"/>
      <w:marTop w:val="0"/>
      <w:marBottom w:val="0"/>
      <w:divBdr>
        <w:top w:val="none" w:sz="0" w:space="0" w:color="auto"/>
        <w:left w:val="none" w:sz="0" w:space="0" w:color="auto"/>
        <w:bottom w:val="none" w:sz="0" w:space="0" w:color="auto"/>
        <w:right w:val="none" w:sz="0" w:space="0" w:color="auto"/>
      </w:divBdr>
    </w:div>
    <w:div w:id="914170134">
      <w:bodyDiv w:val="1"/>
      <w:marLeft w:val="0"/>
      <w:marRight w:val="0"/>
      <w:marTop w:val="0"/>
      <w:marBottom w:val="0"/>
      <w:divBdr>
        <w:top w:val="none" w:sz="0" w:space="0" w:color="auto"/>
        <w:left w:val="none" w:sz="0" w:space="0" w:color="auto"/>
        <w:bottom w:val="none" w:sz="0" w:space="0" w:color="auto"/>
        <w:right w:val="none" w:sz="0" w:space="0" w:color="auto"/>
      </w:divBdr>
    </w:div>
    <w:div w:id="951278785">
      <w:bodyDiv w:val="1"/>
      <w:marLeft w:val="0"/>
      <w:marRight w:val="0"/>
      <w:marTop w:val="0"/>
      <w:marBottom w:val="0"/>
      <w:divBdr>
        <w:top w:val="none" w:sz="0" w:space="0" w:color="auto"/>
        <w:left w:val="none" w:sz="0" w:space="0" w:color="auto"/>
        <w:bottom w:val="none" w:sz="0" w:space="0" w:color="auto"/>
        <w:right w:val="none" w:sz="0" w:space="0" w:color="auto"/>
      </w:divBdr>
    </w:div>
    <w:div w:id="1035930837">
      <w:bodyDiv w:val="1"/>
      <w:marLeft w:val="0"/>
      <w:marRight w:val="0"/>
      <w:marTop w:val="0"/>
      <w:marBottom w:val="0"/>
      <w:divBdr>
        <w:top w:val="none" w:sz="0" w:space="0" w:color="auto"/>
        <w:left w:val="none" w:sz="0" w:space="0" w:color="auto"/>
        <w:bottom w:val="none" w:sz="0" w:space="0" w:color="auto"/>
        <w:right w:val="none" w:sz="0" w:space="0" w:color="auto"/>
      </w:divBdr>
    </w:div>
    <w:div w:id="1044334927">
      <w:bodyDiv w:val="1"/>
      <w:marLeft w:val="0"/>
      <w:marRight w:val="0"/>
      <w:marTop w:val="0"/>
      <w:marBottom w:val="0"/>
      <w:divBdr>
        <w:top w:val="none" w:sz="0" w:space="0" w:color="auto"/>
        <w:left w:val="none" w:sz="0" w:space="0" w:color="auto"/>
        <w:bottom w:val="none" w:sz="0" w:space="0" w:color="auto"/>
        <w:right w:val="none" w:sz="0" w:space="0" w:color="auto"/>
      </w:divBdr>
    </w:div>
    <w:div w:id="1051928538">
      <w:bodyDiv w:val="1"/>
      <w:marLeft w:val="0"/>
      <w:marRight w:val="0"/>
      <w:marTop w:val="0"/>
      <w:marBottom w:val="0"/>
      <w:divBdr>
        <w:top w:val="none" w:sz="0" w:space="0" w:color="auto"/>
        <w:left w:val="none" w:sz="0" w:space="0" w:color="auto"/>
        <w:bottom w:val="none" w:sz="0" w:space="0" w:color="auto"/>
        <w:right w:val="none" w:sz="0" w:space="0" w:color="auto"/>
      </w:divBdr>
    </w:div>
    <w:div w:id="1074472837">
      <w:bodyDiv w:val="1"/>
      <w:marLeft w:val="0"/>
      <w:marRight w:val="0"/>
      <w:marTop w:val="0"/>
      <w:marBottom w:val="0"/>
      <w:divBdr>
        <w:top w:val="none" w:sz="0" w:space="0" w:color="auto"/>
        <w:left w:val="none" w:sz="0" w:space="0" w:color="auto"/>
        <w:bottom w:val="none" w:sz="0" w:space="0" w:color="auto"/>
        <w:right w:val="none" w:sz="0" w:space="0" w:color="auto"/>
      </w:divBdr>
    </w:div>
    <w:div w:id="1078212618">
      <w:bodyDiv w:val="1"/>
      <w:marLeft w:val="0"/>
      <w:marRight w:val="0"/>
      <w:marTop w:val="0"/>
      <w:marBottom w:val="0"/>
      <w:divBdr>
        <w:top w:val="none" w:sz="0" w:space="0" w:color="auto"/>
        <w:left w:val="none" w:sz="0" w:space="0" w:color="auto"/>
        <w:bottom w:val="none" w:sz="0" w:space="0" w:color="auto"/>
        <w:right w:val="none" w:sz="0" w:space="0" w:color="auto"/>
      </w:divBdr>
    </w:div>
    <w:div w:id="1082525789">
      <w:bodyDiv w:val="1"/>
      <w:marLeft w:val="0"/>
      <w:marRight w:val="0"/>
      <w:marTop w:val="0"/>
      <w:marBottom w:val="0"/>
      <w:divBdr>
        <w:top w:val="none" w:sz="0" w:space="0" w:color="auto"/>
        <w:left w:val="none" w:sz="0" w:space="0" w:color="auto"/>
        <w:bottom w:val="none" w:sz="0" w:space="0" w:color="auto"/>
        <w:right w:val="none" w:sz="0" w:space="0" w:color="auto"/>
      </w:divBdr>
    </w:div>
    <w:div w:id="1097360914">
      <w:bodyDiv w:val="1"/>
      <w:marLeft w:val="0"/>
      <w:marRight w:val="0"/>
      <w:marTop w:val="0"/>
      <w:marBottom w:val="0"/>
      <w:divBdr>
        <w:top w:val="none" w:sz="0" w:space="0" w:color="auto"/>
        <w:left w:val="none" w:sz="0" w:space="0" w:color="auto"/>
        <w:bottom w:val="none" w:sz="0" w:space="0" w:color="auto"/>
        <w:right w:val="none" w:sz="0" w:space="0" w:color="auto"/>
      </w:divBdr>
    </w:div>
    <w:div w:id="1128741195">
      <w:bodyDiv w:val="1"/>
      <w:marLeft w:val="0"/>
      <w:marRight w:val="0"/>
      <w:marTop w:val="0"/>
      <w:marBottom w:val="0"/>
      <w:divBdr>
        <w:top w:val="none" w:sz="0" w:space="0" w:color="auto"/>
        <w:left w:val="none" w:sz="0" w:space="0" w:color="auto"/>
        <w:bottom w:val="none" w:sz="0" w:space="0" w:color="auto"/>
        <w:right w:val="none" w:sz="0" w:space="0" w:color="auto"/>
      </w:divBdr>
    </w:div>
    <w:div w:id="1137144371">
      <w:bodyDiv w:val="1"/>
      <w:marLeft w:val="0"/>
      <w:marRight w:val="0"/>
      <w:marTop w:val="0"/>
      <w:marBottom w:val="0"/>
      <w:divBdr>
        <w:top w:val="none" w:sz="0" w:space="0" w:color="auto"/>
        <w:left w:val="none" w:sz="0" w:space="0" w:color="auto"/>
        <w:bottom w:val="none" w:sz="0" w:space="0" w:color="auto"/>
        <w:right w:val="none" w:sz="0" w:space="0" w:color="auto"/>
      </w:divBdr>
    </w:div>
    <w:div w:id="1146581958">
      <w:bodyDiv w:val="1"/>
      <w:marLeft w:val="0"/>
      <w:marRight w:val="0"/>
      <w:marTop w:val="0"/>
      <w:marBottom w:val="0"/>
      <w:divBdr>
        <w:top w:val="none" w:sz="0" w:space="0" w:color="auto"/>
        <w:left w:val="none" w:sz="0" w:space="0" w:color="auto"/>
        <w:bottom w:val="none" w:sz="0" w:space="0" w:color="auto"/>
        <w:right w:val="none" w:sz="0" w:space="0" w:color="auto"/>
      </w:divBdr>
    </w:div>
    <w:div w:id="1175339394">
      <w:bodyDiv w:val="1"/>
      <w:marLeft w:val="0"/>
      <w:marRight w:val="0"/>
      <w:marTop w:val="0"/>
      <w:marBottom w:val="0"/>
      <w:divBdr>
        <w:top w:val="none" w:sz="0" w:space="0" w:color="auto"/>
        <w:left w:val="none" w:sz="0" w:space="0" w:color="auto"/>
        <w:bottom w:val="none" w:sz="0" w:space="0" w:color="auto"/>
        <w:right w:val="none" w:sz="0" w:space="0" w:color="auto"/>
      </w:divBdr>
    </w:div>
    <w:div w:id="1183012929">
      <w:bodyDiv w:val="1"/>
      <w:marLeft w:val="0"/>
      <w:marRight w:val="0"/>
      <w:marTop w:val="0"/>
      <w:marBottom w:val="0"/>
      <w:divBdr>
        <w:top w:val="none" w:sz="0" w:space="0" w:color="auto"/>
        <w:left w:val="none" w:sz="0" w:space="0" w:color="auto"/>
        <w:bottom w:val="none" w:sz="0" w:space="0" w:color="auto"/>
        <w:right w:val="none" w:sz="0" w:space="0" w:color="auto"/>
      </w:divBdr>
    </w:div>
    <w:div w:id="1192260973">
      <w:bodyDiv w:val="1"/>
      <w:marLeft w:val="0"/>
      <w:marRight w:val="0"/>
      <w:marTop w:val="0"/>
      <w:marBottom w:val="0"/>
      <w:divBdr>
        <w:top w:val="none" w:sz="0" w:space="0" w:color="auto"/>
        <w:left w:val="none" w:sz="0" w:space="0" w:color="auto"/>
        <w:bottom w:val="none" w:sz="0" w:space="0" w:color="auto"/>
        <w:right w:val="none" w:sz="0" w:space="0" w:color="auto"/>
      </w:divBdr>
    </w:div>
    <w:div w:id="1326587473">
      <w:bodyDiv w:val="1"/>
      <w:marLeft w:val="0"/>
      <w:marRight w:val="0"/>
      <w:marTop w:val="0"/>
      <w:marBottom w:val="0"/>
      <w:divBdr>
        <w:top w:val="none" w:sz="0" w:space="0" w:color="auto"/>
        <w:left w:val="none" w:sz="0" w:space="0" w:color="auto"/>
        <w:bottom w:val="none" w:sz="0" w:space="0" w:color="auto"/>
        <w:right w:val="none" w:sz="0" w:space="0" w:color="auto"/>
      </w:divBdr>
    </w:div>
    <w:div w:id="1370759601">
      <w:bodyDiv w:val="1"/>
      <w:marLeft w:val="0"/>
      <w:marRight w:val="0"/>
      <w:marTop w:val="0"/>
      <w:marBottom w:val="0"/>
      <w:divBdr>
        <w:top w:val="none" w:sz="0" w:space="0" w:color="auto"/>
        <w:left w:val="none" w:sz="0" w:space="0" w:color="auto"/>
        <w:bottom w:val="none" w:sz="0" w:space="0" w:color="auto"/>
        <w:right w:val="none" w:sz="0" w:space="0" w:color="auto"/>
      </w:divBdr>
    </w:div>
    <w:div w:id="1377924385">
      <w:bodyDiv w:val="1"/>
      <w:marLeft w:val="0"/>
      <w:marRight w:val="0"/>
      <w:marTop w:val="0"/>
      <w:marBottom w:val="0"/>
      <w:divBdr>
        <w:top w:val="none" w:sz="0" w:space="0" w:color="auto"/>
        <w:left w:val="none" w:sz="0" w:space="0" w:color="auto"/>
        <w:bottom w:val="none" w:sz="0" w:space="0" w:color="auto"/>
        <w:right w:val="none" w:sz="0" w:space="0" w:color="auto"/>
      </w:divBdr>
    </w:div>
    <w:div w:id="1465659767">
      <w:bodyDiv w:val="1"/>
      <w:marLeft w:val="0"/>
      <w:marRight w:val="0"/>
      <w:marTop w:val="0"/>
      <w:marBottom w:val="0"/>
      <w:divBdr>
        <w:top w:val="none" w:sz="0" w:space="0" w:color="auto"/>
        <w:left w:val="none" w:sz="0" w:space="0" w:color="auto"/>
        <w:bottom w:val="none" w:sz="0" w:space="0" w:color="auto"/>
        <w:right w:val="none" w:sz="0" w:space="0" w:color="auto"/>
      </w:divBdr>
    </w:div>
    <w:div w:id="1479613934">
      <w:bodyDiv w:val="1"/>
      <w:marLeft w:val="0"/>
      <w:marRight w:val="0"/>
      <w:marTop w:val="0"/>
      <w:marBottom w:val="0"/>
      <w:divBdr>
        <w:top w:val="none" w:sz="0" w:space="0" w:color="auto"/>
        <w:left w:val="none" w:sz="0" w:space="0" w:color="auto"/>
        <w:bottom w:val="none" w:sz="0" w:space="0" w:color="auto"/>
        <w:right w:val="none" w:sz="0" w:space="0" w:color="auto"/>
      </w:divBdr>
    </w:div>
    <w:div w:id="1509053383">
      <w:bodyDiv w:val="1"/>
      <w:marLeft w:val="0"/>
      <w:marRight w:val="0"/>
      <w:marTop w:val="0"/>
      <w:marBottom w:val="0"/>
      <w:divBdr>
        <w:top w:val="none" w:sz="0" w:space="0" w:color="auto"/>
        <w:left w:val="none" w:sz="0" w:space="0" w:color="auto"/>
        <w:bottom w:val="none" w:sz="0" w:space="0" w:color="auto"/>
        <w:right w:val="none" w:sz="0" w:space="0" w:color="auto"/>
      </w:divBdr>
    </w:div>
    <w:div w:id="1529875437">
      <w:bodyDiv w:val="1"/>
      <w:marLeft w:val="0"/>
      <w:marRight w:val="0"/>
      <w:marTop w:val="0"/>
      <w:marBottom w:val="0"/>
      <w:divBdr>
        <w:top w:val="none" w:sz="0" w:space="0" w:color="auto"/>
        <w:left w:val="none" w:sz="0" w:space="0" w:color="auto"/>
        <w:bottom w:val="none" w:sz="0" w:space="0" w:color="auto"/>
        <w:right w:val="none" w:sz="0" w:space="0" w:color="auto"/>
      </w:divBdr>
    </w:div>
    <w:div w:id="1554922990">
      <w:bodyDiv w:val="1"/>
      <w:marLeft w:val="0"/>
      <w:marRight w:val="0"/>
      <w:marTop w:val="0"/>
      <w:marBottom w:val="0"/>
      <w:divBdr>
        <w:top w:val="none" w:sz="0" w:space="0" w:color="auto"/>
        <w:left w:val="none" w:sz="0" w:space="0" w:color="auto"/>
        <w:bottom w:val="none" w:sz="0" w:space="0" w:color="auto"/>
        <w:right w:val="none" w:sz="0" w:space="0" w:color="auto"/>
      </w:divBdr>
    </w:div>
    <w:div w:id="1571110601">
      <w:bodyDiv w:val="1"/>
      <w:marLeft w:val="0"/>
      <w:marRight w:val="0"/>
      <w:marTop w:val="0"/>
      <w:marBottom w:val="0"/>
      <w:divBdr>
        <w:top w:val="none" w:sz="0" w:space="0" w:color="auto"/>
        <w:left w:val="none" w:sz="0" w:space="0" w:color="auto"/>
        <w:bottom w:val="none" w:sz="0" w:space="0" w:color="auto"/>
        <w:right w:val="none" w:sz="0" w:space="0" w:color="auto"/>
      </w:divBdr>
    </w:div>
    <w:div w:id="1577519696">
      <w:bodyDiv w:val="1"/>
      <w:marLeft w:val="0"/>
      <w:marRight w:val="0"/>
      <w:marTop w:val="0"/>
      <w:marBottom w:val="0"/>
      <w:divBdr>
        <w:top w:val="none" w:sz="0" w:space="0" w:color="auto"/>
        <w:left w:val="none" w:sz="0" w:space="0" w:color="auto"/>
        <w:bottom w:val="none" w:sz="0" w:space="0" w:color="auto"/>
        <w:right w:val="none" w:sz="0" w:space="0" w:color="auto"/>
      </w:divBdr>
    </w:div>
    <w:div w:id="1590888228">
      <w:bodyDiv w:val="1"/>
      <w:marLeft w:val="0"/>
      <w:marRight w:val="0"/>
      <w:marTop w:val="0"/>
      <w:marBottom w:val="0"/>
      <w:divBdr>
        <w:top w:val="none" w:sz="0" w:space="0" w:color="auto"/>
        <w:left w:val="none" w:sz="0" w:space="0" w:color="auto"/>
        <w:bottom w:val="none" w:sz="0" w:space="0" w:color="auto"/>
        <w:right w:val="none" w:sz="0" w:space="0" w:color="auto"/>
      </w:divBdr>
    </w:div>
    <w:div w:id="1602102720">
      <w:bodyDiv w:val="1"/>
      <w:marLeft w:val="0"/>
      <w:marRight w:val="0"/>
      <w:marTop w:val="0"/>
      <w:marBottom w:val="0"/>
      <w:divBdr>
        <w:top w:val="none" w:sz="0" w:space="0" w:color="auto"/>
        <w:left w:val="none" w:sz="0" w:space="0" w:color="auto"/>
        <w:bottom w:val="none" w:sz="0" w:space="0" w:color="auto"/>
        <w:right w:val="none" w:sz="0" w:space="0" w:color="auto"/>
      </w:divBdr>
    </w:div>
    <w:div w:id="1629817933">
      <w:bodyDiv w:val="1"/>
      <w:marLeft w:val="0"/>
      <w:marRight w:val="0"/>
      <w:marTop w:val="0"/>
      <w:marBottom w:val="0"/>
      <w:divBdr>
        <w:top w:val="none" w:sz="0" w:space="0" w:color="auto"/>
        <w:left w:val="none" w:sz="0" w:space="0" w:color="auto"/>
        <w:bottom w:val="none" w:sz="0" w:space="0" w:color="auto"/>
        <w:right w:val="none" w:sz="0" w:space="0" w:color="auto"/>
      </w:divBdr>
    </w:div>
    <w:div w:id="1648245015">
      <w:bodyDiv w:val="1"/>
      <w:marLeft w:val="0"/>
      <w:marRight w:val="0"/>
      <w:marTop w:val="0"/>
      <w:marBottom w:val="0"/>
      <w:divBdr>
        <w:top w:val="none" w:sz="0" w:space="0" w:color="auto"/>
        <w:left w:val="none" w:sz="0" w:space="0" w:color="auto"/>
        <w:bottom w:val="none" w:sz="0" w:space="0" w:color="auto"/>
        <w:right w:val="none" w:sz="0" w:space="0" w:color="auto"/>
      </w:divBdr>
    </w:div>
    <w:div w:id="1693653203">
      <w:bodyDiv w:val="1"/>
      <w:marLeft w:val="0"/>
      <w:marRight w:val="0"/>
      <w:marTop w:val="0"/>
      <w:marBottom w:val="0"/>
      <w:divBdr>
        <w:top w:val="none" w:sz="0" w:space="0" w:color="auto"/>
        <w:left w:val="none" w:sz="0" w:space="0" w:color="auto"/>
        <w:bottom w:val="none" w:sz="0" w:space="0" w:color="auto"/>
        <w:right w:val="none" w:sz="0" w:space="0" w:color="auto"/>
      </w:divBdr>
    </w:div>
    <w:div w:id="1795784048">
      <w:bodyDiv w:val="1"/>
      <w:marLeft w:val="0"/>
      <w:marRight w:val="0"/>
      <w:marTop w:val="0"/>
      <w:marBottom w:val="0"/>
      <w:divBdr>
        <w:top w:val="none" w:sz="0" w:space="0" w:color="auto"/>
        <w:left w:val="none" w:sz="0" w:space="0" w:color="auto"/>
        <w:bottom w:val="none" w:sz="0" w:space="0" w:color="auto"/>
        <w:right w:val="none" w:sz="0" w:space="0" w:color="auto"/>
      </w:divBdr>
    </w:div>
    <w:div w:id="1887985110">
      <w:bodyDiv w:val="1"/>
      <w:marLeft w:val="0"/>
      <w:marRight w:val="0"/>
      <w:marTop w:val="0"/>
      <w:marBottom w:val="0"/>
      <w:divBdr>
        <w:top w:val="none" w:sz="0" w:space="0" w:color="auto"/>
        <w:left w:val="none" w:sz="0" w:space="0" w:color="auto"/>
        <w:bottom w:val="none" w:sz="0" w:space="0" w:color="auto"/>
        <w:right w:val="none" w:sz="0" w:space="0" w:color="auto"/>
      </w:divBdr>
    </w:div>
    <w:div w:id="1945460658">
      <w:bodyDiv w:val="1"/>
      <w:marLeft w:val="0"/>
      <w:marRight w:val="0"/>
      <w:marTop w:val="0"/>
      <w:marBottom w:val="0"/>
      <w:divBdr>
        <w:top w:val="none" w:sz="0" w:space="0" w:color="auto"/>
        <w:left w:val="none" w:sz="0" w:space="0" w:color="auto"/>
        <w:bottom w:val="none" w:sz="0" w:space="0" w:color="auto"/>
        <w:right w:val="none" w:sz="0" w:space="0" w:color="auto"/>
      </w:divBdr>
    </w:div>
    <w:div w:id="1948807803">
      <w:bodyDiv w:val="1"/>
      <w:marLeft w:val="0"/>
      <w:marRight w:val="0"/>
      <w:marTop w:val="0"/>
      <w:marBottom w:val="0"/>
      <w:divBdr>
        <w:top w:val="none" w:sz="0" w:space="0" w:color="auto"/>
        <w:left w:val="none" w:sz="0" w:space="0" w:color="auto"/>
        <w:bottom w:val="none" w:sz="0" w:space="0" w:color="auto"/>
        <w:right w:val="none" w:sz="0" w:space="0" w:color="auto"/>
      </w:divBdr>
    </w:div>
    <w:div w:id="1960641518">
      <w:bodyDiv w:val="1"/>
      <w:marLeft w:val="0"/>
      <w:marRight w:val="0"/>
      <w:marTop w:val="0"/>
      <w:marBottom w:val="0"/>
      <w:divBdr>
        <w:top w:val="none" w:sz="0" w:space="0" w:color="auto"/>
        <w:left w:val="none" w:sz="0" w:space="0" w:color="auto"/>
        <w:bottom w:val="none" w:sz="0" w:space="0" w:color="auto"/>
        <w:right w:val="none" w:sz="0" w:space="0" w:color="auto"/>
      </w:divBdr>
    </w:div>
    <w:div w:id="1963415026">
      <w:bodyDiv w:val="1"/>
      <w:marLeft w:val="0"/>
      <w:marRight w:val="0"/>
      <w:marTop w:val="0"/>
      <w:marBottom w:val="0"/>
      <w:divBdr>
        <w:top w:val="none" w:sz="0" w:space="0" w:color="auto"/>
        <w:left w:val="none" w:sz="0" w:space="0" w:color="auto"/>
        <w:bottom w:val="none" w:sz="0" w:space="0" w:color="auto"/>
        <w:right w:val="none" w:sz="0" w:space="0" w:color="auto"/>
      </w:divBdr>
    </w:div>
    <w:div w:id="1999576853">
      <w:bodyDiv w:val="1"/>
      <w:marLeft w:val="0"/>
      <w:marRight w:val="0"/>
      <w:marTop w:val="0"/>
      <w:marBottom w:val="0"/>
      <w:divBdr>
        <w:top w:val="none" w:sz="0" w:space="0" w:color="auto"/>
        <w:left w:val="none" w:sz="0" w:space="0" w:color="auto"/>
        <w:bottom w:val="none" w:sz="0" w:space="0" w:color="auto"/>
        <w:right w:val="none" w:sz="0" w:space="0" w:color="auto"/>
      </w:divBdr>
    </w:div>
    <w:div w:id="2013603867">
      <w:bodyDiv w:val="1"/>
      <w:marLeft w:val="0"/>
      <w:marRight w:val="0"/>
      <w:marTop w:val="0"/>
      <w:marBottom w:val="0"/>
      <w:divBdr>
        <w:top w:val="none" w:sz="0" w:space="0" w:color="auto"/>
        <w:left w:val="none" w:sz="0" w:space="0" w:color="auto"/>
        <w:bottom w:val="none" w:sz="0" w:space="0" w:color="auto"/>
        <w:right w:val="none" w:sz="0" w:space="0" w:color="auto"/>
      </w:divBdr>
    </w:div>
    <w:div w:id="2047100111">
      <w:bodyDiv w:val="1"/>
      <w:marLeft w:val="0"/>
      <w:marRight w:val="0"/>
      <w:marTop w:val="0"/>
      <w:marBottom w:val="0"/>
      <w:divBdr>
        <w:top w:val="none" w:sz="0" w:space="0" w:color="auto"/>
        <w:left w:val="none" w:sz="0" w:space="0" w:color="auto"/>
        <w:bottom w:val="none" w:sz="0" w:space="0" w:color="auto"/>
        <w:right w:val="none" w:sz="0" w:space="0" w:color="auto"/>
      </w:divBdr>
    </w:div>
    <w:div w:id="2073887059">
      <w:bodyDiv w:val="1"/>
      <w:marLeft w:val="0"/>
      <w:marRight w:val="0"/>
      <w:marTop w:val="0"/>
      <w:marBottom w:val="0"/>
      <w:divBdr>
        <w:top w:val="none" w:sz="0" w:space="0" w:color="auto"/>
        <w:left w:val="none" w:sz="0" w:space="0" w:color="auto"/>
        <w:bottom w:val="none" w:sz="0" w:space="0" w:color="auto"/>
        <w:right w:val="none" w:sz="0" w:space="0" w:color="auto"/>
      </w:divBdr>
    </w:div>
    <w:div w:id="208413647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yperlink" Target="https://packagist.phpcomposer.com" TargetMode="External"/><Relationship Id="rId26" Type="http://schemas.openxmlformats.org/officeDocument/2006/relationships/image" Target="media/image14.png"/><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webSettings" Target="web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s://laravel-china.org/docs/laravel/5.6" TargetMode="Externa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4.png"/><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hyperlink" Target="https://laravel.com/" TargetMode="Externa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s>
</file>

<file path=word/_rels/footer1.xml.rels><?xml version="1.0" encoding="UTF-8" standalone="yes"?>
<Relationships xmlns="http://schemas.openxmlformats.org/package/2006/relationships"><Relationship Id="rId1" Type="http://schemas.openxmlformats.org/officeDocument/2006/relationships/image" Target="media/image26.jpeg"/></Relationships>
</file>

<file path=word/_rels/header1.xml.rels><?xml version="1.0" encoding="UTF-8" standalone="yes"?>
<Relationships xmlns="http://schemas.openxmlformats.org/package/2006/relationships"><Relationship Id="rId1" Type="http://schemas.openxmlformats.org/officeDocument/2006/relationships/image" Target="media/image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C8D6C5-DE9D-4D6E-889B-5BCD2CB8F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7</TotalTime>
  <Pages>20</Pages>
  <Words>1024</Words>
  <Characters>5843</Characters>
  <Application>Microsoft Office Word</Application>
  <DocSecurity>0</DocSecurity>
  <PresentationFormat/>
  <Lines>48</Lines>
  <Paragraphs>13</Paragraphs>
  <Slides>0</Slides>
  <Notes>0</Notes>
  <HiddenSlides>0</HiddenSlides>
  <MMClips>0</MMClips>
  <ScaleCrop>false</ScaleCrop>
  <Company/>
  <LinksUpToDate>false</LinksUpToDate>
  <CharactersWithSpaces>6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NGYUAN YANG</dc:creator>
  <cp:lastModifiedBy>xiaowu</cp:lastModifiedBy>
  <cp:revision>3142</cp:revision>
  <cp:lastPrinted>2018-01-14T08:31:00Z</cp:lastPrinted>
  <dcterms:created xsi:type="dcterms:W3CDTF">2018-01-12T03:05:00Z</dcterms:created>
  <dcterms:modified xsi:type="dcterms:W3CDTF">2018-12-16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